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Министерство науки и высшего образования Российской Федерации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Федеральное государственное бюджетное образовательное учреждение высшего образования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«Московский политехнический университет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Кафедра «Инфокогнитивные технологии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Образовательная программа «Веб-технологии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Отчет по курсовому проекту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по дисциплине «Инженерное проектирование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Тема: «</w:t>
      </w:r>
      <w:r w:rsidRPr="007162A8">
        <w:rPr>
          <w:u w:val="single"/>
        </w:rPr>
        <w:t>Сайт по заказу домашних тортов</w:t>
      </w:r>
      <w:r w:rsidRPr="007162A8">
        <w:t>»</w:t>
      </w: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b/>
        </w:rPr>
      </w:pPr>
      <w:r w:rsidRPr="007162A8">
        <w:rPr>
          <w:b/>
        </w:rPr>
        <w:t>Выполнил: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</w:pPr>
      <w:r w:rsidRPr="007162A8">
        <w:t>Студент группы 181-321</w:t>
      </w:r>
    </w:p>
    <w:p w:rsidR="00EB1196" w:rsidRPr="001429CA" w:rsidRDefault="00EB1196" w:rsidP="001429CA">
      <w:pPr>
        <w:pStyle w:val="a3"/>
        <w:spacing w:line="360" w:lineRule="auto"/>
        <w:ind w:firstLine="851"/>
        <w:jc w:val="right"/>
        <w:rPr>
          <w:u w:val="single"/>
        </w:rPr>
      </w:pPr>
      <w:r w:rsidRPr="007162A8">
        <w:rPr>
          <w:u w:val="single"/>
        </w:rPr>
        <w:t>Бычкова Е.С.</w:t>
      </w:r>
    </w:p>
    <w:p w:rsidR="0054104F" w:rsidRPr="007162A8" w:rsidRDefault="0054104F" w:rsidP="001429CA">
      <w:pPr>
        <w:pStyle w:val="a3"/>
        <w:spacing w:before="0" w:beforeAutospacing="0" w:line="360" w:lineRule="auto"/>
        <w:ind w:firstLine="851"/>
        <w:jc w:val="center"/>
      </w:pP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b/>
        </w:rPr>
      </w:pPr>
      <w:r w:rsidRPr="007162A8">
        <w:rPr>
          <w:b/>
        </w:rPr>
        <w:t>Принял: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</w:pPr>
      <w:r w:rsidRPr="007162A8">
        <w:t>Старший преподаватель</w:t>
      </w:r>
    </w:p>
    <w:p w:rsidR="00EB1196" w:rsidRPr="007162A8" w:rsidRDefault="00EB1196" w:rsidP="001429CA">
      <w:pPr>
        <w:pStyle w:val="a3"/>
        <w:spacing w:line="360" w:lineRule="auto"/>
        <w:ind w:firstLine="851"/>
        <w:jc w:val="right"/>
        <w:rPr>
          <w:u w:val="single"/>
        </w:rPr>
      </w:pPr>
      <w:r w:rsidRPr="007162A8">
        <w:rPr>
          <w:u w:val="single"/>
        </w:rPr>
        <w:t>Даньшина М.В.</w:t>
      </w:r>
    </w:p>
    <w:p w:rsidR="00EB1196" w:rsidRPr="007162A8" w:rsidRDefault="00EB1196" w:rsidP="001429CA">
      <w:pPr>
        <w:pStyle w:val="a3"/>
        <w:spacing w:line="360" w:lineRule="auto"/>
      </w:pPr>
    </w:p>
    <w:p w:rsidR="00EB1196" w:rsidRPr="007162A8" w:rsidRDefault="00EB1196" w:rsidP="001429CA">
      <w:pPr>
        <w:pStyle w:val="a3"/>
        <w:spacing w:line="360" w:lineRule="auto"/>
        <w:ind w:firstLine="851"/>
        <w:jc w:val="center"/>
      </w:pPr>
      <w:r w:rsidRPr="007162A8">
        <w:t>Москва 2020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0813845"/>
        <w:docPartObj>
          <w:docPartGallery w:val="Table of Contents"/>
          <w:docPartUnique/>
        </w:docPartObj>
      </w:sdtPr>
      <w:sdtEndPr>
        <w:rPr>
          <w:sz w:val="24"/>
          <w:szCs w:val="24"/>
        </w:rPr>
      </w:sdtEndPr>
      <w:sdtContent>
        <w:p w:rsidR="007162A8" w:rsidRPr="001429CA" w:rsidRDefault="001429CA" w:rsidP="001429CA">
          <w:pPr>
            <w:pStyle w:val="af1"/>
            <w:spacing w:before="0" w:after="480" w:line="360" w:lineRule="auto"/>
            <w:ind w:firstLine="851"/>
            <w:jc w:val="center"/>
            <w:rPr>
              <w:rFonts w:ascii="Times New Roman" w:hAnsi="Times New Roman" w:cs="Times New Roman"/>
              <w:color w:val="auto"/>
            </w:rPr>
          </w:pPr>
          <w:r w:rsidRPr="001429CA">
            <w:rPr>
              <w:rFonts w:ascii="Times New Roman" w:hAnsi="Times New Roman" w:cs="Times New Roman"/>
              <w:b w:val="0"/>
              <w:color w:val="auto"/>
            </w:rPr>
            <w:t>ОГЛАВЛЕНИЕ</w:t>
          </w:r>
        </w:p>
        <w:p w:rsidR="001429CA" w:rsidRPr="001429CA" w:rsidRDefault="00CB1F6E">
          <w:pPr>
            <w:pStyle w:val="11"/>
            <w:tabs>
              <w:tab w:val="left" w:pos="44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7162A8" w:rsidRPr="007162A8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3741331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31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29CA" w:rsidRPr="001429CA" w:rsidRDefault="00CB1F6E">
          <w:pPr>
            <w:pStyle w:val="11"/>
            <w:tabs>
              <w:tab w:val="left" w:pos="44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32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ОСНОВНАЯ ЧАСТЬ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3741332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429CA" w:rsidRPr="001429CA" w:rsidRDefault="00CB1F6E">
          <w:pPr>
            <w:pStyle w:val="2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3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1 Анализ аналог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3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CB1F6E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4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Проектирова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4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CB1F6E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5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1 Проектирование бизнес-процесс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5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CB1F6E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6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2 Проектирование модели прецедентов и модели класс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6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CB1F6E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7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2.3 Постановка основных требований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7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CB1F6E">
          <w:pPr>
            <w:pStyle w:val="3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8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 xml:space="preserve">2.2.4 Создание макета в </w:t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Figma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8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CB1F6E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39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3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Разработка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39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1429CA" w:rsidRDefault="00CB1F6E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3741340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4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Тестирова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3741340 \h </w:instrTex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2270A4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429CA" w:rsidRPr="00FB7F0D" w:rsidRDefault="00CB1F6E">
          <w:pPr>
            <w:pStyle w:val="21"/>
            <w:tabs>
              <w:tab w:val="left" w:pos="880"/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val="en-US" w:eastAsia="ru-RU"/>
            </w:rPr>
          </w:pPr>
          <w:hyperlink w:anchor="_Toc43741341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2.5</w:t>
            </w:r>
            <w:r w:rsidR="001429CA" w:rsidRPr="001429CA">
              <w:rPr>
                <w:rFonts w:ascii="Times New Roman" w:eastAsiaTheme="minorEastAsia" w:hAnsi="Times New Roman" w:cs="Times New Roman"/>
                <w:noProof/>
                <w:sz w:val="24"/>
                <w:szCs w:val="24"/>
                <w:lang w:eastAsia="ru-RU"/>
              </w:rPr>
              <w:tab/>
            </w:r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4"/>
                <w:szCs w:val="24"/>
              </w:rPr>
              <w:t>Заполнение оценочного листа по проекту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FB7F0D">
              <w:rPr>
                <w:rFonts w:ascii="Times New Roman" w:hAnsi="Times New Roman" w:cs="Times New Roman"/>
                <w:noProof/>
                <w:webHidden/>
                <w:sz w:val="24"/>
                <w:szCs w:val="24"/>
                <w:lang w:val="en-US"/>
              </w:rPr>
              <w:t>25</w:t>
            </w:r>
          </w:hyperlink>
        </w:p>
        <w:p w:rsidR="001429CA" w:rsidRPr="001429CA" w:rsidRDefault="00CB1F6E">
          <w:pPr>
            <w:pStyle w:val="1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42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 ЗАКЛЮЧЕНИЕ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7F0D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8</w:t>
            </w:r>
          </w:hyperlink>
        </w:p>
        <w:p w:rsidR="001429CA" w:rsidRPr="001429CA" w:rsidRDefault="00CB1F6E">
          <w:pPr>
            <w:pStyle w:val="11"/>
            <w:tabs>
              <w:tab w:val="right" w:leader="dot" w:pos="9358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3741343" w:history="1">
            <w:r w:rsidR="001429CA" w:rsidRPr="001429CA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4 СПИСОК ИСТОЧНИКОВ</w:t>
            </w:r>
            <w:r w:rsidR="001429CA" w:rsidRPr="001429C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7F0D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en-US"/>
              </w:rPr>
              <w:t>29</w:t>
            </w:r>
          </w:hyperlink>
        </w:p>
        <w:p w:rsidR="007162A8" w:rsidRPr="007162A8" w:rsidRDefault="00CB1F6E" w:rsidP="007162A8">
          <w:pPr>
            <w:spacing w:line="360" w:lineRule="auto"/>
            <w:ind w:firstLine="851"/>
            <w:jc w:val="both"/>
            <w:rPr>
              <w:rFonts w:ascii="Times New Roman" w:hAnsi="Times New Roman" w:cs="Times New Roman"/>
              <w:sz w:val="24"/>
              <w:szCs w:val="24"/>
            </w:rPr>
          </w:pPr>
          <w:r w:rsidRPr="007162A8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:rsidR="00B55515" w:rsidRPr="007162A8" w:rsidRDefault="00B55515" w:rsidP="007162A8">
      <w:pPr>
        <w:pStyle w:val="1"/>
        <w:spacing w:line="360" w:lineRule="auto"/>
        <w:ind w:firstLine="851"/>
        <w:jc w:val="both"/>
        <w:rPr>
          <w:rFonts w:ascii="Times New Roman" w:hAnsi="Times New Roman" w:cs="Times New Roman"/>
          <w:color w:val="auto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7162A8" w:rsidRDefault="0054104F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Default="0054104F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5324" w:rsidRPr="007162A8" w:rsidRDefault="001D5324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4104F" w:rsidRPr="001D5324" w:rsidRDefault="001D5324" w:rsidP="001D5324">
      <w:pPr>
        <w:pStyle w:val="1"/>
        <w:numPr>
          <w:ilvl w:val="0"/>
          <w:numId w:val="21"/>
        </w:numPr>
        <w:tabs>
          <w:tab w:val="left" w:pos="3119"/>
        </w:tabs>
        <w:spacing w:before="0" w:after="48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0" w:name="_Toc43741331"/>
      <w:r w:rsidRPr="001D5324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0"/>
    </w:p>
    <w:p w:rsidR="00351478" w:rsidRPr="007162A8" w:rsidRDefault="00416B4A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351478" w:rsidRPr="007162A8">
        <w:rPr>
          <w:rFonts w:ascii="Times New Roman" w:hAnsi="Times New Roman" w:cs="Times New Roman"/>
          <w:sz w:val="24"/>
          <w:szCs w:val="24"/>
        </w:rPr>
        <w:t>азрабатываемый проект: сайт по заказу домашних тортов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«От Павловых»</w:t>
      </w:r>
      <w:r w:rsidR="00351478" w:rsidRPr="007162A8">
        <w:rPr>
          <w:rFonts w:ascii="Times New Roman" w:hAnsi="Times New Roman" w:cs="Times New Roman"/>
          <w:sz w:val="24"/>
          <w:szCs w:val="24"/>
        </w:rPr>
        <w:t>.</w:t>
      </w:r>
    </w:p>
    <w:p w:rsidR="00351478" w:rsidRPr="007162A8" w:rsidRDefault="00351478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блема: при создании домашнего бизнеса рано или поздно многие сталкиваются с рядом проблем:</w:t>
      </w:r>
    </w:p>
    <w:p w:rsidR="00351478" w:rsidRPr="001D5324" w:rsidRDefault="00D23456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Малая известность компании</w:t>
      </w:r>
      <w:r w:rsidR="00351478" w:rsidRPr="001D5324">
        <w:rPr>
          <w:rFonts w:ascii="Times New Roman" w:hAnsi="Times New Roman" w:cs="Times New Roman"/>
          <w:sz w:val="24"/>
          <w:szCs w:val="24"/>
        </w:rPr>
        <w:t>;</w:t>
      </w:r>
    </w:p>
    <w:p w:rsidR="00D365FF" w:rsidRPr="001D5324" w:rsidRDefault="00D365FF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Неудобный формат в</w:t>
      </w:r>
      <w:r w:rsidR="00236A7F" w:rsidRPr="001D5324">
        <w:rPr>
          <w:rFonts w:ascii="Times New Roman" w:hAnsi="Times New Roman" w:cs="Times New Roman"/>
          <w:sz w:val="24"/>
          <w:szCs w:val="24"/>
        </w:rPr>
        <w:t>заимодействия</w:t>
      </w:r>
      <w:r w:rsidRPr="001D5324">
        <w:rPr>
          <w:rFonts w:ascii="Times New Roman" w:hAnsi="Times New Roman" w:cs="Times New Roman"/>
          <w:sz w:val="24"/>
          <w:szCs w:val="24"/>
        </w:rPr>
        <w:t xml:space="preserve"> с клиентами;</w:t>
      </w:r>
    </w:p>
    <w:p w:rsidR="00D365FF" w:rsidRPr="001D5324" w:rsidRDefault="00D365FF" w:rsidP="001D5324">
      <w:pPr>
        <w:pStyle w:val="a6"/>
        <w:numPr>
          <w:ilvl w:val="0"/>
          <w:numId w:val="22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1D5324">
        <w:rPr>
          <w:rFonts w:ascii="Times New Roman" w:hAnsi="Times New Roman" w:cs="Times New Roman"/>
          <w:sz w:val="24"/>
          <w:szCs w:val="24"/>
        </w:rPr>
        <w:t>Неудобный формат работы с поступающей информацией о заказах и др.</w:t>
      </w:r>
    </w:p>
    <w:p w:rsidR="0054104F" w:rsidRPr="007162A8" w:rsidRDefault="00371DF8" w:rsidP="001D5324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ль работы: создать сайт для заказа</w:t>
      </w:r>
      <w:r w:rsidR="00D365FF" w:rsidRPr="007162A8">
        <w:rPr>
          <w:rFonts w:ascii="Times New Roman" w:hAnsi="Times New Roman" w:cs="Times New Roman"/>
          <w:sz w:val="24"/>
          <w:szCs w:val="24"/>
        </w:rPr>
        <w:t xml:space="preserve"> домашних тортов, который будет отображать всю необходимую для совершения целевого действия информацию пользователю, </w:t>
      </w:r>
      <w:r w:rsidR="00D23456" w:rsidRPr="007162A8">
        <w:rPr>
          <w:rFonts w:ascii="Times New Roman" w:hAnsi="Times New Roman" w:cs="Times New Roman"/>
          <w:sz w:val="24"/>
          <w:szCs w:val="24"/>
        </w:rPr>
        <w:t>повысит удобство сбора требований к заказу, по</w:t>
      </w:r>
      <w:r w:rsidR="00D365FF" w:rsidRPr="007162A8">
        <w:rPr>
          <w:rFonts w:ascii="Times New Roman" w:hAnsi="Times New Roman" w:cs="Times New Roman"/>
          <w:sz w:val="24"/>
          <w:szCs w:val="24"/>
        </w:rPr>
        <w:t>способствует увеличению числа кли</w:t>
      </w:r>
      <w:r w:rsidR="00236A7F" w:rsidRPr="007162A8">
        <w:rPr>
          <w:rFonts w:ascii="Times New Roman" w:hAnsi="Times New Roman" w:cs="Times New Roman"/>
          <w:sz w:val="24"/>
          <w:szCs w:val="24"/>
        </w:rPr>
        <w:t>ентов</w:t>
      </w:r>
      <w:r w:rsidR="00D23456" w:rsidRPr="007162A8">
        <w:rPr>
          <w:rFonts w:ascii="Times New Roman" w:hAnsi="Times New Roman" w:cs="Times New Roman"/>
          <w:sz w:val="24"/>
          <w:szCs w:val="24"/>
        </w:rPr>
        <w:t>.</w:t>
      </w:r>
    </w:p>
    <w:p w:rsidR="00D23456" w:rsidRPr="007162A8" w:rsidRDefault="00D23456" w:rsidP="001D5324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Аналоги:</w:t>
      </w:r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ий дом «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DaDio</w:t>
      </w:r>
      <w:r w:rsidRPr="007162A8">
        <w:rPr>
          <w:rFonts w:ascii="Times New Roman" w:hAnsi="Times New Roman" w:cs="Times New Roman"/>
          <w:sz w:val="24"/>
          <w:szCs w:val="24"/>
        </w:rPr>
        <w:t>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8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s://dadio.ru/</w:t>
        </w:r>
      </w:hyperlink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ая «Чудо-торт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9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://chudo-tort.tilda.ws/</w:t>
        </w:r>
      </w:hyperlink>
    </w:p>
    <w:p w:rsidR="00C12BE2" w:rsidRPr="007162A8" w:rsidRDefault="00C12BE2" w:rsidP="001D5324">
      <w:pPr>
        <w:pStyle w:val="a6"/>
        <w:numPr>
          <w:ilvl w:val="0"/>
          <w:numId w:val="1"/>
        </w:numPr>
        <w:tabs>
          <w:tab w:val="left" w:pos="1276"/>
        </w:tabs>
        <w:spacing w:line="360" w:lineRule="auto"/>
        <w:ind w:firstLine="13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Кондитерская «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ake&amp;Cake</w:t>
      </w:r>
      <w:r w:rsidRPr="007162A8">
        <w:rPr>
          <w:rFonts w:ascii="Times New Roman" w:hAnsi="Times New Roman" w:cs="Times New Roman"/>
          <w:sz w:val="24"/>
          <w:szCs w:val="24"/>
        </w:rPr>
        <w:t>»</w:t>
      </w:r>
    </w:p>
    <w:p w:rsidR="00C12BE2" w:rsidRPr="007162A8" w:rsidRDefault="00C12BE2" w:rsidP="001D5324">
      <w:pPr>
        <w:pStyle w:val="a6"/>
        <w:tabs>
          <w:tab w:val="left" w:pos="1276"/>
        </w:tabs>
        <w:spacing w:line="360" w:lineRule="auto"/>
        <w:ind w:left="1418" w:hanging="142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айт: </w:t>
      </w:r>
      <w:hyperlink r:id="rId10" w:history="1">
        <w:r w:rsidRPr="007162A8">
          <w:rPr>
            <w:rStyle w:val="a7"/>
            <w:rFonts w:ascii="Times New Roman" w:hAnsi="Times New Roman" w:cs="Times New Roman"/>
            <w:color w:val="auto"/>
            <w:sz w:val="24"/>
            <w:szCs w:val="24"/>
          </w:rPr>
          <w:t>https://cakeandcake.ru/</w:t>
        </w:r>
      </w:hyperlink>
    </w:p>
    <w:p w:rsidR="00C12BE2" w:rsidRPr="007162A8" w:rsidRDefault="00C12BE2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Pr="007162A8" w:rsidRDefault="000D53F0" w:rsidP="007162A8">
      <w:pPr>
        <w:pStyle w:val="a6"/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D53F0" w:rsidRDefault="000D53F0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D5324" w:rsidRPr="001D5324" w:rsidRDefault="001D5324" w:rsidP="001D5324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53F0" w:rsidRPr="001D5324" w:rsidRDefault="001D5324" w:rsidP="008606DE">
      <w:pPr>
        <w:pStyle w:val="1"/>
        <w:numPr>
          <w:ilvl w:val="0"/>
          <w:numId w:val="21"/>
        </w:numPr>
        <w:spacing w:before="0" w:after="240" w:line="360" w:lineRule="auto"/>
        <w:ind w:left="714" w:hanging="357"/>
        <w:contextualSpacing/>
        <w:jc w:val="center"/>
        <w:rPr>
          <w:rFonts w:ascii="Times New Roman" w:hAnsi="Times New Roman" w:cs="Times New Roman"/>
          <w:b w:val="0"/>
          <w:color w:val="auto"/>
        </w:rPr>
      </w:pPr>
      <w:bookmarkStart w:id="1" w:name="_Toc43741332"/>
      <w:r w:rsidRPr="001D5324">
        <w:rPr>
          <w:rFonts w:ascii="Times New Roman" w:hAnsi="Times New Roman" w:cs="Times New Roman"/>
          <w:b w:val="0"/>
          <w:color w:val="auto"/>
        </w:rPr>
        <w:lastRenderedPageBreak/>
        <w:t>ОСНОВНАЯ ЧАСТЬ</w:t>
      </w:r>
      <w:bookmarkEnd w:id="1"/>
    </w:p>
    <w:p w:rsidR="000D53F0" w:rsidRPr="008606DE" w:rsidRDefault="007B7A31" w:rsidP="008606DE">
      <w:pPr>
        <w:pStyle w:val="2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" w:name="_Toc43741333"/>
      <w:r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 xml:space="preserve">2.1 </w:t>
      </w:r>
      <w:r w:rsidR="000862EA"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>Анализ аналогов</w:t>
      </w:r>
      <w:bookmarkEnd w:id="2"/>
    </w:p>
    <w:p w:rsidR="000862EA" w:rsidRPr="007162A8" w:rsidRDefault="000862EA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анализируем сайт кондитерского дома «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DaDio</w:t>
      </w:r>
      <w:r w:rsidRPr="007162A8">
        <w:rPr>
          <w:rFonts w:ascii="Times New Roman" w:hAnsi="Times New Roman" w:cs="Times New Roman"/>
          <w:sz w:val="24"/>
          <w:szCs w:val="24"/>
        </w:rPr>
        <w:t xml:space="preserve">». Сайт – многостраничный. На главной странице отображается </w:t>
      </w:r>
      <w:r w:rsidR="00A8468C" w:rsidRPr="007162A8">
        <w:rPr>
          <w:rFonts w:ascii="Times New Roman" w:hAnsi="Times New Roman" w:cs="Times New Roman"/>
          <w:sz w:val="24"/>
          <w:szCs w:val="24"/>
        </w:rPr>
        <w:t xml:space="preserve">подробная информация о </w:t>
      </w:r>
      <w:r w:rsidRPr="007162A8">
        <w:rPr>
          <w:rFonts w:ascii="Times New Roman" w:hAnsi="Times New Roman" w:cs="Times New Roman"/>
          <w:sz w:val="24"/>
          <w:szCs w:val="24"/>
        </w:rPr>
        <w:t xml:space="preserve">кондитерской. В шапке сайте – ссылки на каталог товаров, личный кабинет пользователя, информацию о контактах и об оплате. </w:t>
      </w:r>
      <w:r w:rsidR="00A8468C" w:rsidRPr="007162A8">
        <w:rPr>
          <w:rFonts w:ascii="Times New Roman" w:hAnsi="Times New Roman" w:cs="Times New Roman"/>
          <w:sz w:val="24"/>
          <w:szCs w:val="24"/>
        </w:rPr>
        <w:t>Перейдем в каталог тортов. На странице</w:t>
      </w:r>
      <w:r w:rsidRPr="007162A8">
        <w:rPr>
          <w:rFonts w:ascii="Times New Roman" w:hAnsi="Times New Roman" w:cs="Times New Roman"/>
          <w:sz w:val="24"/>
          <w:szCs w:val="24"/>
        </w:rPr>
        <w:t xml:space="preserve"> каталога тортов слева распол</w:t>
      </w:r>
      <w:r w:rsidR="00A8468C" w:rsidRPr="007162A8">
        <w:rPr>
          <w:rFonts w:ascii="Times New Roman" w:hAnsi="Times New Roman" w:cs="Times New Roman"/>
          <w:sz w:val="24"/>
          <w:szCs w:val="24"/>
        </w:rPr>
        <w:t xml:space="preserve">агаются различные фильтры, также торты можно сортировать по различным показателям. Удобно то, что при нажатии на торт можно посмотреть более подробную информацию о нем. </w:t>
      </w:r>
      <w:r w:rsidR="007C2698" w:rsidRPr="007162A8">
        <w:rPr>
          <w:rFonts w:ascii="Times New Roman" w:hAnsi="Times New Roman" w:cs="Times New Roman"/>
          <w:sz w:val="24"/>
          <w:szCs w:val="24"/>
        </w:rPr>
        <w:t>Торт в корзину может добавить каждый пользователь.</w:t>
      </w:r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="007C2698" w:rsidRPr="007162A8">
        <w:rPr>
          <w:rFonts w:ascii="Times New Roman" w:hAnsi="Times New Roman" w:cs="Times New Roman"/>
          <w:sz w:val="24"/>
          <w:szCs w:val="24"/>
        </w:rPr>
        <w:t xml:space="preserve">При оформлении заказа необходимо в форме указать ФИО, телефон, </w:t>
      </w:r>
      <w:r w:rsidR="007C2698" w:rsidRPr="007162A8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="007C2698" w:rsidRPr="007162A8">
        <w:rPr>
          <w:rFonts w:ascii="Times New Roman" w:hAnsi="Times New Roman" w:cs="Times New Roman"/>
          <w:sz w:val="24"/>
          <w:szCs w:val="24"/>
        </w:rPr>
        <w:t>, адрес доставки, способ доставки. Цена за заказ пересчитывается в соответствии с выбранным способом доставки. Пользователь также может указать примечание/пожелания к заказу. Сайт достаточно удобен и прост в использовании.</w:t>
      </w:r>
    </w:p>
    <w:p w:rsidR="00405E17" w:rsidRPr="007162A8" w:rsidRDefault="00D003B8" w:rsidP="008606DE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С</w:t>
      </w:r>
      <w:r w:rsidR="00166911" w:rsidRPr="007162A8">
        <w:rPr>
          <w:rFonts w:ascii="Times New Roman" w:hAnsi="Times New Roman" w:cs="Times New Roman"/>
          <w:sz w:val="24"/>
          <w:szCs w:val="24"/>
        </w:rPr>
        <w:t>айт кондитерской «Чудо-торт»</w:t>
      </w:r>
      <w:r w:rsidRPr="007162A8">
        <w:rPr>
          <w:rFonts w:ascii="Times New Roman" w:hAnsi="Times New Roman" w:cs="Times New Roman"/>
          <w:sz w:val="24"/>
          <w:szCs w:val="24"/>
        </w:rPr>
        <w:t xml:space="preserve"> - </w:t>
      </w:r>
      <w:r w:rsidR="00166911" w:rsidRPr="007162A8">
        <w:rPr>
          <w:rFonts w:ascii="Times New Roman" w:hAnsi="Times New Roman" w:cs="Times New Roman"/>
          <w:sz w:val="24"/>
          <w:szCs w:val="24"/>
        </w:rPr>
        <w:t xml:space="preserve"> одностраничный. В меню размещены ссылки на различные блоки сайта. На сайте можно узнать информацию о кондитерской и о предоставляемых ею услугах, прочитать отзывы клиентов и просмотреть готовые работы (торты). Одним из преимуществ сайта является то, что пользователь может заказать тор</w:t>
      </w:r>
      <w:r w:rsidR="003976C6">
        <w:rPr>
          <w:rFonts w:ascii="Times New Roman" w:hAnsi="Times New Roman" w:cs="Times New Roman"/>
          <w:sz w:val="24"/>
          <w:szCs w:val="24"/>
        </w:rPr>
        <w:t>т за несколько минут. Для этого</w:t>
      </w:r>
      <w:r w:rsidR="00166911" w:rsidRPr="007162A8">
        <w:rPr>
          <w:rFonts w:ascii="Times New Roman" w:hAnsi="Times New Roman" w:cs="Times New Roman"/>
          <w:sz w:val="24"/>
          <w:szCs w:val="24"/>
        </w:rPr>
        <w:t xml:space="preserve"> ему необходимо определиться с параметрами торта и заполнить очень короткую форму.  Сайт оче</w:t>
      </w:r>
      <w:r w:rsidR="00F93695" w:rsidRPr="007162A8">
        <w:rPr>
          <w:rFonts w:ascii="Times New Roman" w:hAnsi="Times New Roman" w:cs="Times New Roman"/>
          <w:sz w:val="24"/>
          <w:szCs w:val="24"/>
        </w:rPr>
        <w:t>нь простой, хорошо походит для домашних</w:t>
      </w:r>
      <w:r w:rsidR="00236A7F" w:rsidRPr="007162A8">
        <w:rPr>
          <w:rFonts w:ascii="Times New Roman" w:hAnsi="Times New Roman" w:cs="Times New Roman"/>
          <w:sz w:val="24"/>
          <w:szCs w:val="24"/>
        </w:rPr>
        <w:t xml:space="preserve"> небольших</w:t>
      </w:r>
      <w:r w:rsidR="00F93695" w:rsidRPr="007162A8">
        <w:rPr>
          <w:rFonts w:ascii="Times New Roman" w:hAnsi="Times New Roman" w:cs="Times New Roman"/>
          <w:sz w:val="24"/>
          <w:szCs w:val="24"/>
        </w:rPr>
        <w:t xml:space="preserve"> кондитерских</w:t>
      </w:r>
      <w:r w:rsidR="00236A7F" w:rsidRPr="007162A8">
        <w:rPr>
          <w:rFonts w:ascii="Times New Roman" w:hAnsi="Times New Roman" w:cs="Times New Roman"/>
          <w:sz w:val="24"/>
          <w:szCs w:val="24"/>
        </w:rPr>
        <w:t>.</w:t>
      </w:r>
    </w:p>
    <w:p w:rsidR="00D003B8" w:rsidRPr="007162A8" w:rsidRDefault="00D003B8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анализируем с</w:t>
      </w:r>
      <w:r w:rsidR="00236A7F" w:rsidRPr="007162A8">
        <w:rPr>
          <w:rFonts w:ascii="Times New Roman" w:hAnsi="Times New Roman" w:cs="Times New Roman"/>
          <w:sz w:val="24"/>
          <w:szCs w:val="24"/>
        </w:rPr>
        <w:t>айт «</w:t>
      </w:r>
      <w:r w:rsidR="00236A7F"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="00236A7F" w:rsidRPr="007162A8">
        <w:rPr>
          <w:rFonts w:ascii="Times New Roman" w:hAnsi="Times New Roman" w:cs="Times New Roman"/>
          <w:sz w:val="24"/>
          <w:szCs w:val="24"/>
        </w:rPr>
        <w:t>&amp;</w:t>
      </w:r>
      <w:r w:rsidR="00236A7F"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="00236A7F" w:rsidRPr="007162A8">
        <w:rPr>
          <w:rFonts w:ascii="Times New Roman" w:hAnsi="Times New Roman" w:cs="Times New Roman"/>
          <w:sz w:val="24"/>
          <w:szCs w:val="24"/>
        </w:rPr>
        <w:t>»</w:t>
      </w:r>
      <w:r w:rsidRPr="007162A8">
        <w:rPr>
          <w:rFonts w:ascii="Times New Roman" w:hAnsi="Times New Roman" w:cs="Times New Roman"/>
          <w:sz w:val="24"/>
          <w:szCs w:val="24"/>
        </w:rPr>
        <w:t xml:space="preserve">. </w:t>
      </w:r>
      <w:r w:rsidR="0084180B" w:rsidRPr="007162A8">
        <w:rPr>
          <w:rFonts w:ascii="Times New Roman" w:hAnsi="Times New Roman" w:cs="Times New Roman"/>
          <w:sz w:val="24"/>
          <w:szCs w:val="24"/>
        </w:rPr>
        <w:t>На главной странице расположен каталог тортов. В шапке сайта – ссылки на информацию о кондитерской, доставке и оплате, отзывы. Сразу можно отметить м</w:t>
      </w:r>
      <w:r w:rsidRPr="007162A8">
        <w:rPr>
          <w:rFonts w:ascii="Times New Roman" w:hAnsi="Times New Roman" w:cs="Times New Roman"/>
          <w:sz w:val="24"/>
          <w:szCs w:val="24"/>
        </w:rPr>
        <w:t>инусы сайта:</w:t>
      </w:r>
    </w:p>
    <w:p w:rsidR="0084180B" w:rsidRPr="008606DE" w:rsidRDefault="00D003B8" w:rsidP="008606DE">
      <w:pPr>
        <w:pStyle w:val="a6"/>
        <w:numPr>
          <w:ilvl w:val="0"/>
          <w:numId w:val="23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606DE">
        <w:rPr>
          <w:rFonts w:ascii="Times New Roman" w:hAnsi="Times New Roman" w:cs="Times New Roman"/>
          <w:sz w:val="24"/>
          <w:szCs w:val="24"/>
        </w:rPr>
        <w:t>Множество небольших блоков с различной информаци</w:t>
      </w:r>
      <w:r w:rsidR="008606DE" w:rsidRPr="008606DE">
        <w:rPr>
          <w:rFonts w:ascii="Times New Roman" w:hAnsi="Times New Roman" w:cs="Times New Roman"/>
          <w:sz w:val="24"/>
          <w:szCs w:val="24"/>
        </w:rPr>
        <w:t>ей о тортах путают пользователя;</w:t>
      </w:r>
    </w:p>
    <w:p w:rsidR="0084180B" w:rsidRPr="008606DE" w:rsidRDefault="006851E7" w:rsidP="008606DE">
      <w:pPr>
        <w:pStyle w:val="a6"/>
        <w:numPr>
          <w:ilvl w:val="0"/>
          <w:numId w:val="23"/>
        </w:numPr>
        <w:spacing w:after="0" w:line="360" w:lineRule="auto"/>
        <w:ind w:left="1276" w:hanging="425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606DE">
        <w:rPr>
          <w:rFonts w:ascii="Times New Roman" w:hAnsi="Times New Roman" w:cs="Times New Roman"/>
          <w:sz w:val="24"/>
          <w:szCs w:val="24"/>
        </w:rPr>
        <w:t>Картинки и</w:t>
      </w:r>
      <w:r w:rsidR="00D003B8" w:rsidRPr="008606DE">
        <w:rPr>
          <w:rFonts w:ascii="Times New Roman" w:hAnsi="Times New Roman" w:cs="Times New Roman"/>
          <w:sz w:val="24"/>
          <w:szCs w:val="24"/>
        </w:rPr>
        <w:t xml:space="preserve"> текст</w:t>
      </w:r>
      <w:r w:rsidRPr="008606DE">
        <w:rPr>
          <w:rFonts w:ascii="Times New Roman" w:hAnsi="Times New Roman" w:cs="Times New Roman"/>
          <w:sz w:val="24"/>
          <w:szCs w:val="24"/>
        </w:rPr>
        <w:t xml:space="preserve"> </w:t>
      </w:r>
      <w:r w:rsidR="00D003B8" w:rsidRPr="008606DE">
        <w:rPr>
          <w:rFonts w:ascii="Times New Roman" w:hAnsi="Times New Roman" w:cs="Times New Roman"/>
          <w:sz w:val="24"/>
          <w:szCs w:val="24"/>
        </w:rPr>
        <w:t>на сайте</w:t>
      </w:r>
      <w:r w:rsidRPr="008606DE">
        <w:rPr>
          <w:rFonts w:ascii="Times New Roman" w:hAnsi="Times New Roman" w:cs="Times New Roman"/>
          <w:sz w:val="24"/>
          <w:szCs w:val="24"/>
        </w:rPr>
        <w:t xml:space="preserve"> </w:t>
      </w:r>
      <w:r w:rsidR="00D003B8" w:rsidRPr="008606DE">
        <w:rPr>
          <w:rFonts w:ascii="Times New Roman" w:hAnsi="Times New Roman" w:cs="Times New Roman"/>
          <w:sz w:val="24"/>
          <w:szCs w:val="24"/>
        </w:rPr>
        <w:t>мелкие</w:t>
      </w:r>
      <w:r w:rsidRPr="008606DE">
        <w:rPr>
          <w:rFonts w:ascii="Times New Roman" w:hAnsi="Times New Roman" w:cs="Times New Roman"/>
          <w:sz w:val="24"/>
          <w:szCs w:val="24"/>
        </w:rPr>
        <w:t>, также маленькие отступы.</w:t>
      </w:r>
    </w:p>
    <w:p w:rsidR="00D003B8" w:rsidRDefault="0084180B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Данный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сайт не удобен в использовании</w:t>
      </w:r>
      <w:r w:rsidRPr="007162A8">
        <w:rPr>
          <w:rFonts w:ascii="Times New Roman" w:hAnsi="Times New Roman" w:cs="Times New Roman"/>
          <w:sz w:val="24"/>
          <w:szCs w:val="24"/>
        </w:rPr>
        <w:t>,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о</w:t>
      </w:r>
      <w:r w:rsidRPr="007162A8">
        <w:rPr>
          <w:rFonts w:ascii="Times New Roman" w:hAnsi="Times New Roman" w:cs="Times New Roman"/>
          <w:sz w:val="24"/>
          <w:szCs w:val="24"/>
        </w:rPr>
        <w:t xml:space="preserve">н 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Pr="007162A8">
        <w:rPr>
          <w:rFonts w:ascii="Times New Roman" w:hAnsi="Times New Roman" w:cs="Times New Roman"/>
          <w:sz w:val="24"/>
          <w:szCs w:val="24"/>
        </w:rPr>
        <w:t>является отличным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пример</w:t>
      </w:r>
      <w:r w:rsidRPr="007162A8">
        <w:rPr>
          <w:rFonts w:ascii="Times New Roman" w:hAnsi="Times New Roman" w:cs="Times New Roman"/>
          <w:sz w:val="24"/>
          <w:szCs w:val="24"/>
        </w:rPr>
        <w:t>ом</w:t>
      </w:r>
      <w:r w:rsidR="006851E7" w:rsidRPr="007162A8">
        <w:rPr>
          <w:rFonts w:ascii="Times New Roman" w:hAnsi="Times New Roman" w:cs="Times New Roman"/>
          <w:sz w:val="24"/>
          <w:szCs w:val="24"/>
        </w:rPr>
        <w:t xml:space="preserve"> того, как не надо делать сайты.</w:t>
      </w:r>
    </w:p>
    <w:p w:rsidR="008606DE" w:rsidRPr="007162A8" w:rsidRDefault="008606DE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2061F" w:rsidRPr="008606DE" w:rsidRDefault="008606DE" w:rsidP="008606DE">
      <w:pPr>
        <w:pStyle w:val="2"/>
        <w:spacing w:before="0" w:after="240" w:line="360" w:lineRule="auto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3" w:name="_Toc43741334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2.2  </w:t>
      </w:r>
      <w:r w:rsidR="0092061F" w:rsidRPr="008606DE">
        <w:rPr>
          <w:rFonts w:ascii="Times New Roman" w:hAnsi="Times New Roman" w:cs="Times New Roman"/>
          <w:b w:val="0"/>
          <w:color w:val="auto"/>
          <w:sz w:val="28"/>
          <w:szCs w:val="28"/>
        </w:rPr>
        <w:t>Проектирование</w:t>
      </w:r>
      <w:bookmarkEnd w:id="3"/>
    </w:p>
    <w:p w:rsidR="00A74ACE" w:rsidRPr="008606DE" w:rsidRDefault="00A74ACE" w:rsidP="00424018">
      <w:pPr>
        <w:pStyle w:val="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4" w:name="_Toc43741335"/>
      <w:r w:rsidRPr="008606DE">
        <w:rPr>
          <w:rFonts w:ascii="Times New Roman" w:hAnsi="Times New Roman" w:cs="Times New Roman"/>
          <w:b w:val="0"/>
          <w:color w:val="auto"/>
          <w:sz w:val="24"/>
          <w:szCs w:val="24"/>
        </w:rPr>
        <w:t>2.2.1 Проектирование бизнес-процессов</w:t>
      </w:r>
      <w:bookmarkEnd w:id="4"/>
    </w:p>
    <w:p w:rsidR="007B7A31" w:rsidRPr="007162A8" w:rsidRDefault="007B7A31" w:rsidP="008F432F">
      <w:pPr>
        <w:spacing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Начнем работу над проектом «</w:t>
      </w:r>
      <w:r w:rsidR="00447E8F" w:rsidRPr="007162A8">
        <w:rPr>
          <w:rFonts w:ascii="Times New Roman" w:hAnsi="Times New Roman" w:cs="Times New Roman"/>
          <w:sz w:val="24"/>
          <w:szCs w:val="24"/>
        </w:rPr>
        <w:t>Сайт по заказу домашних тортов</w:t>
      </w:r>
      <w:r w:rsidRPr="007162A8">
        <w:rPr>
          <w:rFonts w:ascii="Times New Roman" w:hAnsi="Times New Roman" w:cs="Times New Roman"/>
          <w:sz w:val="24"/>
          <w:szCs w:val="24"/>
        </w:rPr>
        <w:t xml:space="preserve">». Целевая функция проекта – изготовление тортов по заказу клиентов. </w:t>
      </w:r>
      <w:r w:rsidR="00A266C5" w:rsidRPr="007162A8">
        <w:rPr>
          <w:rFonts w:ascii="Times New Roman" w:hAnsi="Times New Roman" w:cs="Times New Roman"/>
          <w:sz w:val="24"/>
          <w:szCs w:val="24"/>
        </w:rPr>
        <w:t xml:space="preserve">Чтобы разобраться в основной логике сайта, начнем с проектирования ключевых бизнес-процессов кондитерской. </w:t>
      </w:r>
      <w:r w:rsidRPr="007162A8">
        <w:rPr>
          <w:rFonts w:ascii="Times New Roman" w:hAnsi="Times New Roman" w:cs="Times New Roman"/>
          <w:sz w:val="24"/>
          <w:szCs w:val="24"/>
        </w:rPr>
        <w:t xml:space="preserve">Опишем бизнес-процесс «Оформление заказа». Состав лиц, задействованных в данном бизнес-процессе: заказчик и администратор кондитерской. Входная информация бизнес-процесса «оформление заказа» - заявка клиента. Выходная информация – список заказчиков. </w:t>
      </w:r>
    </w:p>
    <w:p w:rsidR="007B7A31" w:rsidRPr="007162A8" w:rsidRDefault="007B7A31" w:rsidP="008F432F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           Построим структурную схему типа «черный ящик»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для процесса оформления заказа </w:t>
      </w:r>
      <w:r w:rsidRPr="007162A8">
        <w:rPr>
          <w:rFonts w:ascii="Times New Roman" w:hAnsi="Times New Roman" w:cs="Times New Roman"/>
          <w:sz w:val="24"/>
          <w:szCs w:val="24"/>
        </w:rPr>
        <w:t>(рис.2.2.1</w:t>
      </w:r>
      <w:r w:rsidR="00461DB1" w:rsidRPr="007162A8">
        <w:rPr>
          <w:rFonts w:ascii="Times New Roman" w:hAnsi="Times New Roman" w:cs="Times New Roman"/>
          <w:sz w:val="24"/>
          <w:szCs w:val="24"/>
        </w:rPr>
        <w:t>.1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B7A31" w:rsidRPr="007162A8" w:rsidRDefault="007B7A31" w:rsidP="007162A8">
      <w:pPr>
        <w:spacing w:after="0" w:line="360" w:lineRule="auto"/>
        <w:ind w:left="-709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2643" w:dyaOrig="10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5.4pt;height:342pt" o:ole="">
            <v:imagedata r:id="rId11" o:title=""/>
          </v:shape>
          <o:OLEObject Type="Embed" ProgID="Visio.Drawing.11" ShapeID="_x0000_i1026" DrawAspect="Content" ObjectID="_1654606193" r:id="rId12"/>
        </w:object>
      </w:r>
    </w:p>
    <w:p w:rsidR="007B7A31" w:rsidRDefault="007B7A31" w:rsidP="008606DE">
      <w:pPr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2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.1.1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 xml:space="preserve"> Реализация принципа «Черный ящик»</w:t>
      </w:r>
    </w:p>
    <w:p w:rsidR="008606DE" w:rsidRPr="007162A8" w:rsidRDefault="008606DE" w:rsidP="008606DE">
      <w:pPr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8606DE" w:rsidRDefault="008606DE" w:rsidP="008606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B7A31" w:rsidRPr="007162A8" w:rsidRDefault="007B7A31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lastRenderedPageBreak/>
        <w:t>Произведем декомпозицию бизнес-процесса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оформления заказа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8606DE" w:rsidRPr="007162A8" w:rsidRDefault="007B7A31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еречислим основные задачи процесса «оформление заказа»: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создания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рассмотрения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расчета параметров заказа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подтверждения заказа, связи с клиентом;</w:t>
      </w:r>
    </w:p>
    <w:p w:rsidR="007B7A31" w:rsidRPr="007162A8" w:rsidRDefault="008606DE" w:rsidP="008F432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З</w:t>
      </w:r>
      <w:r w:rsidR="007B7A31" w:rsidRPr="007162A8">
        <w:rPr>
          <w:rFonts w:ascii="Times New Roman" w:hAnsi="Times New Roman" w:cs="Times New Roman"/>
          <w:sz w:val="24"/>
          <w:szCs w:val="24"/>
        </w:rPr>
        <w:t>адача занес</w:t>
      </w:r>
      <w:r>
        <w:rPr>
          <w:rFonts w:ascii="Times New Roman" w:hAnsi="Times New Roman" w:cs="Times New Roman"/>
          <w:sz w:val="24"/>
          <w:szCs w:val="24"/>
        </w:rPr>
        <w:t>ения заказчика в журнал заказов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 Первую задачу выполняет клиент, он заполняет форму на сайте. Далее данные с формы (заявка на заказ) отправляются на рассмотрение. С этого момента в процесс включается администратор (работник кондитерской). После того, как данные с формы будут проанализированы, и, следовательно, будут рассчитаны основные параметры заказа, такие как цена и срок реализации, администратор должен подтвердить заказ клиента. После получения результата подтверждения заказа редактируется журнал заказов (клиент либо заносится в список, либо не заносится).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На данном этапе имеет смысл реализовать диаграмму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IDEF</w:t>
      </w:r>
      <w:r w:rsidRPr="007162A8">
        <w:rPr>
          <w:rFonts w:ascii="Times New Roman" w:hAnsi="Times New Roman" w:cs="Times New Roman"/>
          <w:sz w:val="24"/>
          <w:szCs w:val="24"/>
        </w:rPr>
        <w:t>0</w:t>
      </w:r>
      <w:r w:rsidR="00447E8F" w:rsidRPr="007162A8">
        <w:rPr>
          <w:rFonts w:ascii="Times New Roman" w:hAnsi="Times New Roman" w:cs="Times New Roman"/>
          <w:sz w:val="24"/>
          <w:szCs w:val="24"/>
        </w:rPr>
        <w:t xml:space="preserve"> бизнес-процесса оформление заказа</w:t>
      </w:r>
      <w:r w:rsidRPr="007162A8">
        <w:rPr>
          <w:rFonts w:ascii="Times New Roman" w:hAnsi="Times New Roman" w:cs="Times New Roman"/>
          <w:sz w:val="24"/>
          <w:szCs w:val="24"/>
        </w:rPr>
        <w:t xml:space="preserve"> (</w:t>
      </w:r>
      <w:r w:rsidR="00461DB1" w:rsidRPr="007162A8">
        <w:rPr>
          <w:rFonts w:ascii="Times New Roman" w:hAnsi="Times New Roman" w:cs="Times New Roman"/>
          <w:sz w:val="24"/>
          <w:szCs w:val="24"/>
        </w:rPr>
        <w:t>рис.2.2.1.2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567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6095" w:dyaOrig="9996">
          <v:shape id="_x0000_i1027" type="#_x0000_t75" style="width:467.4pt;height:290.4pt" o:ole="">
            <v:imagedata r:id="rId13" o:title=""/>
          </v:shape>
          <o:OLEObject Type="Embed" ProgID="Visio.Drawing.11" ShapeID="_x0000_i1027" DrawAspect="Content" ObjectID="_1654606194" r:id="rId14"/>
        </w:object>
      </w:r>
    </w:p>
    <w:p w:rsidR="007B7A31" w:rsidRPr="007162A8" w:rsidRDefault="007B7A31" w:rsidP="008606DE">
      <w:pPr>
        <w:pStyle w:val="a6"/>
        <w:spacing w:after="0" w:line="360" w:lineRule="auto"/>
        <w:ind w:firstLine="851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2.1.2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 xml:space="preserve">  Диаграмма бизнес-процесса в нотации </w:t>
      </w:r>
      <w:r w:rsidRPr="007162A8">
        <w:rPr>
          <w:rFonts w:ascii="Times New Roman" w:hAnsi="Times New Roman" w:cs="Times New Roman"/>
          <w:i/>
          <w:iCs/>
          <w:sz w:val="24"/>
          <w:szCs w:val="24"/>
          <w:lang w:val="en-US"/>
        </w:rPr>
        <w:t>IDEF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>0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После декомпозиции процесса «оформление заказа» рассмотрим одну из его функций – «рассмотрение заказа». 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lastRenderedPageBreak/>
        <w:t>Этап 1. Внешняя сущность «Клиент» передаёт заказ на рассмотрение;</w:t>
      </w:r>
    </w:p>
    <w:p w:rsidR="00B8561F" w:rsidRDefault="007B7A31" w:rsidP="00B856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Этап 2. Администратор приступает к рассмотрению заказа:</w:t>
      </w:r>
    </w:p>
    <w:p w:rsidR="00B8561F" w:rsidRDefault="00B8561F" w:rsidP="00B8561F">
      <w:pPr>
        <w:spacing w:after="0" w:line="36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Pr="00B8561F">
        <w:rPr>
          <w:rFonts w:ascii="Times New Roman" w:hAnsi="Times New Roman" w:cs="Times New Roman"/>
          <w:sz w:val="24"/>
          <w:szCs w:val="24"/>
        </w:rPr>
        <w:t>С</w:t>
      </w:r>
      <w:r w:rsidR="007B7A31" w:rsidRPr="00B8561F">
        <w:rPr>
          <w:rFonts w:ascii="Times New Roman" w:hAnsi="Times New Roman" w:cs="Times New Roman"/>
          <w:sz w:val="24"/>
          <w:szCs w:val="24"/>
        </w:rPr>
        <w:t>равнивается с таблицей цен для того, чтобы вычислить предполагаемую стоимость заказа</w:t>
      </w:r>
      <w:r w:rsidRPr="00B8561F">
        <w:rPr>
          <w:rFonts w:ascii="Times New Roman" w:hAnsi="Times New Roman" w:cs="Times New Roman"/>
          <w:sz w:val="24"/>
          <w:szCs w:val="24"/>
        </w:rPr>
        <w:t>»;</w:t>
      </w:r>
    </w:p>
    <w:p w:rsidR="007B7A31" w:rsidRPr="00B8561F" w:rsidRDefault="00B8561F" w:rsidP="00B8561F">
      <w:pPr>
        <w:spacing w:after="0" w:line="36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   </w:t>
      </w:r>
      <w:r w:rsidRPr="00B8561F">
        <w:rPr>
          <w:rFonts w:ascii="Times New Roman" w:hAnsi="Times New Roman" w:cs="Times New Roman"/>
          <w:sz w:val="24"/>
          <w:szCs w:val="24"/>
        </w:rPr>
        <w:t>О</w:t>
      </w:r>
      <w:r w:rsidR="007B7A31" w:rsidRPr="00B8561F">
        <w:rPr>
          <w:rFonts w:ascii="Times New Roman" w:hAnsi="Times New Roman" w:cs="Times New Roman"/>
          <w:sz w:val="24"/>
          <w:szCs w:val="24"/>
        </w:rPr>
        <w:t>ценивает текущую занятость рабочих, просматривая журнал заказов, для того, чтобы вычислить                             срок реализации заказа</w:t>
      </w:r>
    </w:p>
    <w:p w:rsidR="007B7A31" w:rsidRPr="007162A8" w:rsidRDefault="007B7A31" w:rsidP="00B8561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Этап 3. Администратор созванивается с клиентом, чтобы подтвердить заказ и сообщить параметры заказа.</w:t>
      </w:r>
    </w:p>
    <w:p w:rsidR="007B7A31" w:rsidRPr="007162A8" w:rsidRDefault="007B7A31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демонстрируем данную инструкцию графически (</w:t>
      </w:r>
      <w:r w:rsidR="00461DB1" w:rsidRPr="007162A8">
        <w:rPr>
          <w:rFonts w:ascii="Times New Roman" w:hAnsi="Times New Roman" w:cs="Times New Roman"/>
          <w:sz w:val="24"/>
          <w:szCs w:val="24"/>
        </w:rPr>
        <w:t>рис.2.2.1.3</w:t>
      </w:r>
      <w:r w:rsidRPr="007162A8">
        <w:rPr>
          <w:rFonts w:ascii="Times New Roman" w:hAnsi="Times New Roman" w:cs="Times New Roman"/>
          <w:sz w:val="24"/>
          <w:szCs w:val="24"/>
        </w:rPr>
        <w:t>).</w:t>
      </w:r>
    </w:p>
    <w:p w:rsidR="007B7A31" w:rsidRPr="007162A8" w:rsidRDefault="007B7A31" w:rsidP="007162A8">
      <w:pPr>
        <w:spacing w:after="0" w:line="360" w:lineRule="auto"/>
        <w:ind w:left="-567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object w:dxaOrig="14711" w:dyaOrig="9230">
          <v:shape id="_x0000_i1028" type="#_x0000_t75" style="width:466.8pt;height:292.8pt" o:ole="">
            <v:imagedata r:id="rId15" o:title=""/>
          </v:shape>
          <o:OLEObject Type="Embed" ProgID="Visio.Drawing.11" ShapeID="_x0000_i1028" DrawAspect="Content" ObjectID="_1654606195" r:id="rId16"/>
        </w:object>
      </w:r>
    </w:p>
    <w:p w:rsidR="00A266C5" w:rsidRPr="007162A8" w:rsidRDefault="007B7A31" w:rsidP="00424018">
      <w:pPr>
        <w:spacing w:after="48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i/>
          <w:iCs/>
          <w:sz w:val="24"/>
          <w:szCs w:val="24"/>
        </w:rPr>
        <w:t>Рис. 2.2.</w:t>
      </w:r>
      <w:r w:rsidR="00461DB1" w:rsidRPr="007162A8">
        <w:rPr>
          <w:rFonts w:ascii="Times New Roman" w:hAnsi="Times New Roman" w:cs="Times New Roman"/>
          <w:i/>
          <w:iCs/>
          <w:sz w:val="24"/>
          <w:szCs w:val="24"/>
        </w:rPr>
        <w:t>1.</w:t>
      </w:r>
      <w:r w:rsidRPr="007162A8">
        <w:rPr>
          <w:rFonts w:ascii="Times New Roman" w:hAnsi="Times New Roman" w:cs="Times New Roman"/>
          <w:i/>
          <w:iCs/>
          <w:sz w:val="24"/>
          <w:szCs w:val="24"/>
        </w:rPr>
        <w:t>3  Диаграмма бизнес-процесса в нотации DFD</w:t>
      </w:r>
    </w:p>
    <w:p w:rsidR="00461DB1" w:rsidRPr="00424018" w:rsidRDefault="00461DB1" w:rsidP="00424018">
      <w:pPr>
        <w:pStyle w:val="3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5" w:name="_Toc43741336"/>
      <w:r w:rsidRPr="00424018">
        <w:rPr>
          <w:rFonts w:ascii="Times New Roman" w:hAnsi="Times New Roman" w:cs="Times New Roman"/>
          <w:b w:val="0"/>
          <w:color w:val="auto"/>
          <w:sz w:val="24"/>
          <w:szCs w:val="24"/>
        </w:rPr>
        <w:t>2.2.2 Проектирование модели прецедентов и модели классов</w:t>
      </w:r>
      <w:bookmarkEnd w:id="5"/>
    </w:p>
    <w:p w:rsidR="00A266C5" w:rsidRPr="007162A8" w:rsidRDefault="008C3B64" w:rsidP="008F432F">
      <w:pPr>
        <w:pStyle w:val="a3"/>
        <w:spacing w:before="0" w:beforeAutospacing="0" w:after="240" w:afterAutospacing="0" w:line="360" w:lineRule="auto"/>
        <w:ind w:left="-493" w:firstLine="851"/>
        <w:contextualSpacing/>
        <w:jc w:val="both"/>
      </w:pPr>
      <w:r w:rsidRPr="007162A8">
        <w:t>После проектиров</w:t>
      </w:r>
      <w:r w:rsidR="005C28F0" w:rsidRPr="007162A8">
        <w:t>ания основных бизнес-процессов</w:t>
      </w:r>
      <w:r w:rsidR="00A266C5" w:rsidRPr="007162A8">
        <w:t xml:space="preserve"> необходимо </w:t>
      </w:r>
      <w:r w:rsidRPr="007162A8">
        <w:t xml:space="preserve">точно </w:t>
      </w:r>
      <w:r w:rsidR="00A266C5" w:rsidRPr="007162A8">
        <w:t>определиться с основным функционалом сайта. Так как продажа домашних тортов – малый бизнес, семейный, то сайт должен быть простым, не иметь сложного функционала. Также сайт должен содержать всю необходимую информацию и быть удобным для пользователя. Чтобы было проще понять ключевой функционал сайта, разработаем модель прецедентов (рис.2.2.</w:t>
      </w:r>
      <w:r w:rsidR="00461DB1" w:rsidRPr="007162A8">
        <w:t>2.1</w:t>
      </w:r>
      <w:r w:rsidR="00A266C5" w:rsidRPr="007162A8">
        <w:t xml:space="preserve">). </w:t>
      </w:r>
    </w:p>
    <w:p w:rsidR="009C7772" w:rsidRPr="007162A8" w:rsidRDefault="009C7772" w:rsidP="007162A8">
      <w:pPr>
        <w:pStyle w:val="a3"/>
        <w:spacing w:after="240" w:afterAutospacing="0" w:line="360" w:lineRule="auto"/>
        <w:ind w:left="-491" w:firstLine="851"/>
        <w:jc w:val="both"/>
      </w:pPr>
      <w:r w:rsidRPr="007162A8">
        <w:t>Основные актеры: пользователь, работник кондитерской и администратор.</w:t>
      </w:r>
    </w:p>
    <w:p w:rsidR="00A266C5" w:rsidRPr="007162A8" w:rsidRDefault="008C3B64" w:rsidP="008F432F">
      <w:pPr>
        <w:pStyle w:val="a3"/>
        <w:spacing w:after="0" w:afterAutospacing="0" w:line="360" w:lineRule="auto"/>
        <w:ind w:left="-493" w:firstLine="851"/>
        <w:jc w:val="both"/>
      </w:pPr>
      <w:r w:rsidRPr="007162A8">
        <w:lastRenderedPageBreak/>
        <w:t>Действующее лицо з</w:t>
      </w:r>
      <w:r w:rsidR="00A266C5" w:rsidRPr="007162A8">
        <w:t>аказчик может зайти на сайт, чтобы:</w:t>
      </w:r>
    </w:p>
    <w:p w:rsidR="00424018" w:rsidRDefault="00A266C5" w:rsidP="008F432F">
      <w:pPr>
        <w:pStyle w:val="a3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Оформить заказ:</w:t>
      </w:r>
    </w:p>
    <w:p w:rsidR="00424018" w:rsidRDefault="00A266C5" w:rsidP="008F432F">
      <w:pPr>
        <w:pStyle w:val="a3"/>
        <w:numPr>
          <w:ilvl w:val="1"/>
          <w:numId w:val="26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Заказ торта из каталога;</w:t>
      </w:r>
    </w:p>
    <w:p w:rsidR="00A266C5" w:rsidRPr="007162A8" w:rsidRDefault="008C3B64" w:rsidP="008F432F">
      <w:pPr>
        <w:pStyle w:val="a3"/>
        <w:numPr>
          <w:ilvl w:val="1"/>
          <w:numId w:val="27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Заказ торта по индивидуальным параметрам;</w:t>
      </w:r>
    </w:p>
    <w:p w:rsidR="00A266C5" w:rsidRPr="007162A8" w:rsidRDefault="00A266C5" w:rsidP="008F432F">
      <w:pPr>
        <w:pStyle w:val="a3"/>
        <w:numPr>
          <w:ilvl w:val="0"/>
          <w:numId w:val="25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Посмотреть контактную информацию</w:t>
      </w:r>
    </w:p>
    <w:p w:rsidR="008F432F" w:rsidRDefault="008C3B64" w:rsidP="008F432F">
      <w:pPr>
        <w:pStyle w:val="a3"/>
        <w:spacing w:before="0" w:beforeAutospacing="0" w:after="0" w:afterAutospacing="0" w:line="360" w:lineRule="auto"/>
        <w:ind w:left="-491" w:firstLine="851"/>
        <w:jc w:val="both"/>
      </w:pPr>
      <w:r w:rsidRPr="007162A8">
        <w:t>Действующее лицо</w:t>
      </w:r>
      <w:r w:rsidR="00A266C5" w:rsidRPr="007162A8">
        <w:t xml:space="preserve"> работник кондитерской может:</w:t>
      </w:r>
    </w:p>
    <w:p w:rsidR="008F432F" w:rsidRDefault="00A266C5" w:rsidP="008F432F">
      <w:pPr>
        <w:pStyle w:val="a3"/>
        <w:numPr>
          <w:ilvl w:val="0"/>
          <w:numId w:val="29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Войти;</w:t>
      </w:r>
    </w:p>
    <w:p w:rsidR="00A266C5" w:rsidRPr="007162A8" w:rsidRDefault="00A266C5" w:rsidP="008F432F">
      <w:pPr>
        <w:pStyle w:val="a3"/>
        <w:numPr>
          <w:ilvl w:val="0"/>
          <w:numId w:val="29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Просмотреть список заказчиков;</w:t>
      </w:r>
    </w:p>
    <w:p w:rsidR="00A266C5" w:rsidRDefault="008C3B64" w:rsidP="007162A8">
      <w:pPr>
        <w:pStyle w:val="a3"/>
        <w:spacing w:before="0" w:beforeAutospacing="0" w:after="0" w:afterAutospacing="0" w:line="360" w:lineRule="auto"/>
        <w:ind w:left="-491" w:firstLine="851"/>
        <w:jc w:val="both"/>
      </w:pPr>
      <w:r w:rsidRPr="007162A8">
        <w:t xml:space="preserve">Действующее лицо </w:t>
      </w:r>
      <w:r w:rsidR="009C7772" w:rsidRPr="007162A8">
        <w:t>администратор</w:t>
      </w:r>
      <w:r w:rsidR="00A266C5" w:rsidRPr="007162A8">
        <w:t xml:space="preserve"> может:</w:t>
      </w:r>
    </w:p>
    <w:p w:rsidR="008F432F" w:rsidRDefault="008F432F" w:rsidP="008F432F">
      <w:pPr>
        <w:pStyle w:val="a3"/>
        <w:numPr>
          <w:ilvl w:val="0"/>
          <w:numId w:val="30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>Войти;</w:t>
      </w:r>
    </w:p>
    <w:p w:rsidR="00A266C5" w:rsidRPr="007162A8" w:rsidRDefault="008F432F" w:rsidP="008F432F">
      <w:pPr>
        <w:pStyle w:val="a3"/>
        <w:numPr>
          <w:ilvl w:val="0"/>
          <w:numId w:val="30"/>
        </w:numPr>
        <w:tabs>
          <w:tab w:val="left" w:pos="1134"/>
        </w:tabs>
        <w:spacing w:before="0" w:beforeAutospacing="0" w:after="0" w:afterAutospacing="0" w:line="360" w:lineRule="auto"/>
        <w:ind w:left="624" w:firstLine="85"/>
        <w:jc w:val="both"/>
      </w:pPr>
      <w:r w:rsidRPr="007162A8">
        <w:t xml:space="preserve">Добавить/изменить/удалить различную информацию на сайте </w:t>
      </w:r>
    </w:p>
    <w:p w:rsidR="009C7772" w:rsidRPr="007162A8" w:rsidRDefault="009C7772" w:rsidP="007162A8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Проанализировав данную модель прецедентов, можно выявить некоторые требования к функционалу сайта.</w:t>
      </w:r>
    </w:p>
    <w:p w:rsidR="009C7772" w:rsidRPr="007162A8" w:rsidRDefault="009C7772" w:rsidP="008F432F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Требования к форме составления заказа: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Все необходимые поля должны быть заполнены;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Необходима проверка корректности заполнения полей (</w:t>
      </w:r>
      <w:r w:rsidRPr="007162A8">
        <w:rPr>
          <w:lang w:val="en-US"/>
        </w:rPr>
        <w:t>email</w:t>
      </w:r>
      <w:r w:rsidRPr="007162A8">
        <w:t>, телефон)</w:t>
      </w:r>
    </w:p>
    <w:p w:rsidR="009C7772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Должна выводиться ошибка, предупреждающая пользователя о неполном/некорректном заполнении формы;</w:t>
      </w:r>
    </w:p>
    <w:p w:rsidR="009437F9" w:rsidRPr="007162A8" w:rsidRDefault="009C7772" w:rsidP="008F432F">
      <w:pPr>
        <w:pStyle w:val="a3"/>
        <w:numPr>
          <w:ilvl w:val="0"/>
          <w:numId w:val="31"/>
        </w:numPr>
        <w:tabs>
          <w:tab w:val="left" w:pos="1134"/>
        </w:tabs>
        <w:spacing w:before="0" w:beforeAutospacing="0" w:after="0" w:afterAutospacing="0" w:line="360" w:lineRule="auto"/>
        <w:ind w:hanging="11"/>
        <w:jc w:val="both"/>
      </w:pPr>
      <w:r w:rsidRPr="007162A8">
        <w:t>Форма должна отправляться в БД;</w:t>
      </w:r>
    </w:p>
    <w:p w:rsidR="009437F9" w:rsidRPr="007162A8" w:rsidRDefault="009437F9" w:rsidP="007162A8">
      <w:pPr>
        <w:pStyle w:val="a3"/>
        <w:spacing w:before="0" w:beforeAutospacing="0" w:after="0" w:afterAutospacing="0" w:line="360" w:lineRule="auto"/>
        <w:ind w:left="-426" w:firstLine="851"/>
        <w:jc w:val="both"/>
      </w:pPr>
      <w:r w:rsidRPr="007162A8">
        <w:t>Требования к форме входа для работника/администратора:</w:t>
      </w:r>
    </w:p>
    <w:p w:rsidR="009437F9" w:rsidRPr="007162A8" w:rsidRDefault="009437F9" w:rsidP="008F432F">
      <w:pPr>
        <w:pStyle w:val="a3"/>
        <w:numPr>
          <w:ilvl w:val="0"/>
          <w:numId w:val="32"/>
        </w:numPr>
        <w:tabs>
          <w:tab w:val="left" w:pos="1134"/>
        </w:tabs>
        <w:spacing w:before="0" w:beforeAutospacing="0" w:after="0" w:afterAutospacing="0" w:line="360" w:lineRule="auto"/>
        <w:ind w:firstLine="415"/>
        <w:jc w:val="both"/>
      </w:pPr>
      <w:r w:rsidRPr="007162A8">
        <w:t>Должна осуществляться проверка логина и пароля;</w:t>
      </w:r>
    </w:p>
    <w:p w:rsidR="009437F9" w:rsidRPr="007162A8" w:rsidRDefault="009437F9" w:rsidP="008F432F">
      <w:pPr>
        <w:pStyle w:val="a3"/>
        <w:numPr>
          <w:ilvl w:val="0"/>
          <w:numId w:val="32"/>
        </w:numPr>
        <w:tabs>
          <w:tab w:val="left" w:pos="1134"/>
        </w:tabs>
        <w:spacing w:before="0" w:beforeAutospacing="0" w:after="0" w:afterAutospacing="0" w:line="360" w:lineRule="auto"/>
        <w:ind w:firstLine="415"/>
        <w:jc w:val="both"/>
      </w:pPr>
      <w:r w:rsidRPr="007162A8">
        <w:t>Должна выводиться ошибка при неправильном вводе логина/пароля</w:t>
      </w:r>
      <w:r w:rsidR="008C3B64" w:rsidRPr="007162A8">
        <w:t>.</w:t>
      </w:r>
    </w:p>
    <w:p w:rsidR="009437F9" w:rsidRPr="007162A8" w:rsidRDefault="009437F9" w:rsidP="007162A8">
      <w:pPr>
        <w:pStyle w:val="a3"/>
        <w:spacing w:before="0" w:beforeAutospacing="0" w:after="0" w:afterAutospacing="0" w:line="360" w:lineRule="auto"/>
        <w:ind w:firstLine="851"/>
        <w:jc w:val="both"/>
      </w:pPr>
    </w:p>
    <w:p w:rsidR="00A266C5" w:rsidRPr="007162A8" w:rsidRDefault="00A266C5" w:rsidP="007162A8">
      <w:pPr>
        <w:pStyle w:val="a3"/>
        <w:spacing w:before="0" w:beforeAutospacing="0" w:after="0" w:afterAutospacing="0" w:line="360" w:lineRule="auto"/>
        <w:ind w:firstLine="851"/>
        <w:jc w:val="both"/>
      </w:pPr>
    </w:p>
    <w:p w:rsidR="00242A71" w:rsidRPr="007162A8" w:rsidRDefault="008F432F" w:rsidP="009E20BF">
      <w:pPr>
        <w:pStyle w:val="a3"/>
        <w:spacing w:before="0" w:beforeAutospacing="0" w:after="0" w:afterAutospacing="0" w:line="360" w:lineRule="auto"/>
        <w:jc w:val="center"/>
      </w:pPr>
      <w:r w:rsidRPr="007162A8">
        <w:object w:dxaOrig="11324" w:dyaOrig="18799">
          <v:shape id="_x0000_i1029" type="#_x0000_t75" style="width:416.4pt;height:691.8pt" o:ole="">
            <v:imagedata r:id="rId17" o:title=""/>
          </v:shape>
          <o:OLEObject Type="Embed" ProgID="Visio.Drawing.11" ShapeID="_x0000_i1029" DrawAspect="Content" ObjectID="_1654606196" r:id="rId18"/>
        </w:object>
      </w:r>
    </w:p>
    <w:p w:rsidR="00A266C5" w:rsidRPr="007162A8" w:rsidRDefault="005C28F0" w:rsidP="008F432F">
      <w:pPr>
        <w:pStyle w:val="a3"/>
        <w:spacing w:before="0" w:beforeAutospacing="0" w:after="0" w:afterAutospacing="0" w:line="360" w:lineRule="auto"/>
        <w:jc w:val="center"/>
      </w:pPr>
      <w:r w:rsidRPr="007162A8">
        <w:rPr>
          <w:i/>
        </w:rPr>
        <w:t>Рис.2</w:t>
      </w:r>
      <w:r w:rsidR="00A266C5" w:rsidRPr="007162A8">
        <w:rPr>
          <w:i/>
        </w:rPr>
        <w:t>.</w:t>
      </w:r>
      <w:r w:rsidR="00461DB1" w:rsidRPr="007162A8">
        <w:rPr>
          <w:i/>
        </w:rPr>
        <w:t>2.2.1</w:t>
      </w:r>
      <w:r w:rsidR="00A266C5" w:rsidRPr="007162A8">
        <w:rPr>
          <w:i/>
        </w:rPr>
        <w:t xml:space="preserve"> Модель прецедентов</w:t>
      </w:r>
    </w:p>
    <w:p w:rsidR="00FC3EA8" w:rsidRPr="007162A8" w:rsidRDefault="005C28F0" w:rsidP="009E20BF">
      <w:pPr>
        <w:pStyle w:val="a3"/>
        <w:spacing w:after="0" w:afterAutospacing="0" w:line="360" w:lineRule="auto"/>
        <w:ind w:firstLine="851"/>
        <w:jc w:val="both"/>
        <w:rPr>
          <w:b/>
        </w:rPr>
      </w:pPr>
      <w:r w:rsidRPr="007162A8">
        <w:rPr>
          <w:rFonts w:eastAsiaTheme="minorHAnsi"/>
          <w:lang w:eastAsia="en-US"/>
        </w:rPr>
        <w:lastRenderedPageBreak/>
        <w:t>На следующем этапе проектирования построим модель классов (рис.</w:t>
      </w:r>
      <w:r w:rsidR="00461DB1" w:rsidRPr="007162A8">
        <w:rPr>
          <w:rFonts w:eastAsiaTheme="minorHAnsi"/>
          <w:lang w:eastAsia="en-US"/>
        </w:rPr>
        <w:t xml:space="preserve"> 2.2.2.2</w:t>
      </w:r>
      <w:r w:rsidRPr="007162A8">
        <w:rPr>
          <w:rFonts w:eastAsiaTheme="minorHAnsi"/>
          <w:lang w:eastAsia="en-US"/>
        </w:rPr>
        <w:t>), которая отобразит основную логику сайта и  поможет понять, какие таблицы в базе данных будут необходимы для реализации основного функционала сайта.</w:t>
      </w:r>
    </w:p>
    <w:p w:rsidR="005C28F0" w:rsidRPr="007162A8" w:rsidRDefault="005C28F0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Выделим четыре основные таблицы: «</w:t>
      </w:r>
      <w:r w:rsidRPr="007162A8">
        <w:rPr>
          <w:lang w:val="en-US"/>
        </w:rPr>
        <w:t>Cakes</w:t>
      </w:r>
      <w:r w:rsidRPr="007162A8">
        <w:t>», «</w:t>
      </w:r>
      <w:r w:rsidRPr="007162A8">
        <w:rPr>
          <w:lang w:val="en-US"/>
        </w:rPr>
        <w:t>CustomerFirst</w:t>
      </w:r>
      <w:r w:rsidRPr="007162A8">
        <w:t>», «</w:t>
      </w:r>
      <w:r w:rsidRPr="007162A8">
        <w:rPr>
          <w:lang w:val="en-US"/>
        </w:rPr>
        <w:t>CustomerSecond</w:t>
      </w:r>
      <w:r w:rsidRPr="007162A8">
        <w:t>», «</w:t>
      </w:r>
      <w:r w:rsidRPr="007162A8">
        <w:rPr>
          <w:lang w:val="en-US"/>
        </w:rPr>
        <w:t>Workers</w:t>
      </w:r>
      <w:r w:rsidRPr="007162A8">
        <w:t>» (таблицы могут добавляться при расширении функционала).</w:t>
      </w:r>
    </w:p>
    <w:p w:rsidR="005C28F0" w:rsidRPr="007162A8" w:rsidRDefault="005C28F0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В «</w:t>
      </w:r>
      <w:r w:rsidRPr="007162A8">
        <w:rPr>
          <w:lang w:val="en-US"/>
        </w:rPr>
        <w:t>Cakes</w:t>
      </w:r>
      <w:r w:rsidRPr="007162A8">
        <w:t>» будут хранит</w:t>
      </w:r>
      <w:r w:rsidR="00163989" w:rsidRPr="007162A8">
        <w:t>ь</w:t>
      </w:r>
      <w:r w:rsidRPr="007162A8">
        <w:t>ся все торты из каталога.</w:t>
      </w:r>
      <w:r w:rsidR="00163989" w:rsidRPr="007162A8">
        <w:t xml:space="preserve"> Поле «</w:t>
      </w:r>
      <w:r w:rsidR="00163989" w:rsidRPr="007162A8">
        <w:rPr>
          <w:lang w:val="en-US"/>
        </w:rPr>
        <w:t>id</w:t>
      </w:r>
      <w:r w:rsidR="00163989" w:rsidRPr="007162A8">
        <w:t>» - уникальный идентификатор торта, поле «</w:t>
      </w:r>
      <w:r w:rsidR="00163989" w:rsidRPr="007162A8">
        <w:rPr>
          <w:lang w:val="en-US"/>
        </w:rPr>
        <w:t>name</w:t>
      </w:r>
      <w:r w:rsidR="00163989" w:rsidRPr="007162A8">
        <w:t>» - название торта, «</w:t>
      </w:r>
      <w:r w:rsidR="00163989" w:rsidRPr="007162A8">
        <w:rPr>
          <w:lang w:val="en-US"/>
        </w:rPr>
        <w:t>picture</w:t>
      </w:r>
      <w:r w:rsidR="00163989" w:rsidRPr="007162A8">
        <w:t>» - поле для хранения ссылки на изображение торта, «</w:t>
      </w:r>
      <w:r w:rsidR="00163989" w:rsidRPr="007162A8">
        <w:rPr>
          <w:lang w:val="en-US"/>
        </w:rPr>
        <w:t>info</w:t>
      </w:r>
      <w:r w:rsidR="00163989" w:rsidRPr="007162A8">
        <w:t>» - основная информация о торте (состав и др.), «</w:t>
      </w:r>
      <w:r w:rsidR="00163989" w:rsidRPr="007162A8">
        <w:rPr>
          <w:lang w:val="en-US"/>
        </w:rPr>
        <w:t>price</w:t>
      </w:r>
      <w:r w:rsidR="00163989" w:rsidRPr="007162A8">
        <w:t>» - поле, для хранения тортов.</w:t>
      </w:r>
    </w:p>
    <w:p w:rsidR="00163989" w:rsidRPr="0008520E" w:rsidRDefault="00163989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Таблицы «</w:t>
      </w:r>
      <w:r w:rsidRPr="007162A8">
        <w:rPr>
          <w:lang w:val="en-US"/>
        </w:rPr>
        <w:t>CustomerFirst</w:t>
      </w:r>
      <w:r w:rsidRPr="007162A8">
        <w:t>» и «</w:t>
      </w:r>
      <w:r w:rsidRPr="007162A8">
        <w:rPr>
          <w:lang w:val="en-US"/>
        </w:rPr>
        <w:t>CustomerSecond</w:t>
      </w:r>
      <w:r w:rsidRPr="007162A8">
        <w:t>» необходимы для хранения списка заказчиков тортов из каталога и  заказанных по индивидуальным предпочтениям. Таблица «</w:t>
      </w:r>
      <w:r w:rsidRPr="007162A8">
        <w:rPr>
          <w:lang w:val="en-US"/>
        </w:rPr>
        <w:t>CustomerFirst</w:t>
      </w:r>
      <w:r w:rsidRPr="007162A8">
        <w:t>» содержит поля «</w:t>
      </w:r>
      <w:r w:rsidRPr="007162A8">
        <w:rPr>
          <w:lang w:val="en-US"/>
        </w:rPr>
        <w:t>name</w:t>
      </w:r>
      <w:r w:rsidRPr="007162A8">
        <w:t>_</w:t>
      </w:r>
      <w:r w:rsidRPr="007162A8">
        <w:rPr>
          <w:lang w:val="en-US"/>
        </w:rPr>
        <w:t>customer</w:t>
      </w:r>
      <w:r w:rsidRPr="007162A8">
        <w:t>» - для хранения имени заказчика, «</w:t>
      </w:r>
      <w:r w:rsidRPr="007162A8">
        <w:rPr>
          <w:lang w:val="en-US"/>
        </w:rPr>
        <w:t>address</w:t>
      </w:r>
      <w:r w:rsidRPr="007162A8">
        <w:t>» - адрес заказчика, «</w:t>
      </w:r>
      <w:r w:rsidRPr="007162A8">
        <w:rPr>
          <w:lang w:val="en-US"/>
        </w:rPr>
        <w:t>tel</w:t>
      </w:r>
      <w:r w:rsidRPr="007162A8">
        <w:t>» - телефон заказчика, «</w:t>
      </w:r>
      <w:r w:rsidRPr="007162A8">
        <w:rPr>
          <w:lang w:val="en-US"/>
        </w:rPr>
        <w:t>email</w:t>
      </w:r>
      <w:r w:rsidRPr="007162A8">
        <w:t xml:space="preserve">» - </w:t>
      </w:r>
      <w:r w:rsidRPr="007162A8">
        <w:rPr>
          <w:lang w:val="en-US"/>
        </w:rPr>
        <w:t>email</w:t>
      </w:r>
      <w:r w:rsidRPr="007162A8">
        <w:t xml:space="preserve"> заказчика,  «</w:t>
      </w:r>
      <w:r w:rsidRPr="007162A8">
        <w:rPr>
          <w:lang w:val="en-US"/>
        </w:rPr>
        <w:t>cake</w:t>
      </w:r>
      <w:r w:rsidRPr="007162A8">
        <w:t>_</w:t>
      </w:r>
      <w:r w:rsidRPr="007162A8">
        <w:rPr>
          <w:lang w:val="en-US"/>
        </w:rPr>
        <w:t>name</w:t>
      </w:r>
      <w:r w:rsidRPr="007162A8">
        <w:t>» - название заказанного торта, «</w:t>
      </w:r>
      <w:r w:rsidRPr="007162A8">
        <w:rPr>
          <w:lang w:val="en-US"/>
        </w:rPr>
        <w:t>cake</w:t>
      </w:r>
      <w:r w:rsidRPr="007162A8">
        <w:t>_</w:t>
      </w:r>
      <w:r w:rsidRPr="007162A8">
        <w:rPr>
          <w:lang w:val="en-US"/>
        </w:rPr>
        <w:t>price</w:t>
      </w:r>
      <w:r w:rsidRPr="007162A8">
        <w:t>» - цена торта, «</w:t>
      </w:r>
      <w:r w:rsidRPr="007162A8">
        <w:rPr>
          <w:lang w:val="en-US"/>
        </w:rPr>
        <w:t>date</w:t>
      </w:r>
      <w:r w:rsidRPr="007162A8">
        <w:t>» - дата, к которой необходимо изготовить торт. В таблицу же «</w:t>
      </w:r>
      <w:r w:rsidRPr="007162A8">
        <w:rPr>
          <w:lang w:val="en-US"/>
        </w:rPr>
        <w:t>CustomerSecond</w:t>
      </w:r>
      <w:r w:rsidRPr="007162A8">
        <w:t xml:space="preserve">» помимо данных о заказчике будут </w:t>
      </w:r>
      <w:r w:rsidR="004F5417" w:rsidRPr="007162A8">
        <w:t>заноситься</w:t>
      </w:r>
      <w:r w:rsidRPr="007162A8">
        <w:t xml:space="preserve"> такие данные, как выбранный корж для торта</w:t>
      </w:r>
      <w:r w:rsidR="004F5417" w:rsidRPr="007162A8">
        <w:t xml:space="preserve"> – поле «</w:t>
      </w:r>
      <w:r w:rsidR="004F5417" w:rsidRPr="007162A8">
        <w:rPr>
          <w:lang w:val="en-US"/>
        </w:rPr>
        <w:t>corz</w:t>
      </w:r>
      <w:r w:rsidR="004F5417" w:rsidRPr="007162A8">
        <w:t>»</w:t>
      </w:r>
      <w:r w:rsidRPr="007162A8">
        <w:t>, выбранная начинка</w:t>
      </w:r>
      <w:r w:rsidR="004F5417" w:rsidRPr="007162A8">
        <w:t xml:space="preserve"> – «</w:t>
      </w:r>
      <w:r w:rsidR="004F5417" w:rsidRPr="007162A8">
        <w:rPr>
          <w:lang w:val="en-US"/>
        </w:rPr>
        <w:t>filling</w:t>
      </w:r>
      <w:r w:rsidR="004F5417" w:rsidRPr="007162A8">
        <w:t>», количество слоев – «</w:t>
      </w:r>
      <w:r w:rsidR="004F5417" w:rsidRPr="007162A8">
        <w:rPr>
          <w:lang w:val="en-US"/>
        </w:rPr>
        <w:t>tiers</w:t>
      </w:r>
      <w:r w:rsidR="004F5417" w:rsidRPr="007162A8">
        <w:t>»</w:t>
      </w:r>
      <w:r w:rsidRPr="007162A8">
        <w:t>, вес торта</w:t>
      </w:r>
      <w:r w:rsidR="004F5417" w:rsidRPr="007162A8">
        <w:t xml:space="preserve"> – «</w:t>
      </w:r>
      <w:r w:rsidR="004F5417" w:rsidRPr="007162A8">
        <w:rPr>
          <w:lang w:val="en-US"/>
        </w:rPr>
        <w:t>weight</w:t>
      </w:r>
      <w:r w:rsidR="004F5417" w:rsidRPr="007162A8">
        <w:t>»</w:t>
      </w:r>
      <w:r w:rsidRPr="007162A8">
        <w:t>, пожелания/комментарии к торту</w:t>
      </w:r>
      <w:r w:rsidR="004F5417" w:rsidRPr="007162A8">
        <w:t xml:space="preserve"> – «</w:t>
      </w:r>
      <w:r w:rsidR="004F5417" w:rsidRPr="007162A8">
        <w:rPr>
          <w:lang w:val="en-US"/>
        </w:rPr>
        <w:t>wishes</w:t>
      </w:r>
      <w:r w:rsidR="004F5417" w:rsidRPr="007162A8">
        <w:t>»</w:t>
      </w:r>
      <w:r w:rsidRPr="007162A8">
        <w:t>.</w:t>
      </w:r>
    </w:p>
    <w:p w:rsidR="004F5417" w:rsidRPr="007162A8" w:rsidRDefault="00987B6D" w:rsidP="009E20BF">
      <w:pPr>
        <w:pStyle w:val="a3"/>
        <w:spacing w:after="240" w:afterAutospacing="0" w:line="360" w:lineRule="auto"/>
        <w:ind w:firstLine="851"/>
        <w:contextualSpacing/>
        <w:jc w:val="both"/>
      </w:pPr>
      <w:r w:rsidRPr="007162A8">
        <w:t>Т</w:t>
      </w:r>
      <w:r w:rsidR="004F5417" w:rsidRPr="007162A8">
        <w:t>аблица «</w:t>
      </w:r>
      <w:r w:rsidRPr="007162A8">
        <w:rPr>
          <w:lang w:val="en-US"/>
        </w:rPr>
        <w:t>Workers</w:t>
      </w:r>
      <w:r w:rsidR="004F5417" w:rsidRPr="007162A8">
        <w:t>»</w:t>
      </w:r>
      <w:r w:rsidRPr="007162A8">
        <w:t xml:space="preserve"> нужна для хранения логина и пароля для работников кондитерской. </w:t>
      </w:r>
    </w:p>
    <w:p w:rsidR="008C3B64" w:rsidRPr="007162A8" w:rsidRDefault="008C3B64" w:rsidP="007162A8">
      <w:pPr>
        <w:pStyle w:val="a3"/>
        <w:spacing w:before="0" w:beforeAutospacing="0" w:after="0" w:afterAutospacing="0" w:line="360" w:lineRule="auto"/>
        <w:ind w:left="294" w:firstLine="851"/>
        <w:jc w:val="both"/>
      </w:pPr>
    </w:p>
    <w:p w:rsidR="008C3B64" w:rsidRPr="007162A8" w:rsidRDefault="005C28F0" w:rsidP="009E20BF">
      <w:pPr>
        <w:pStyle w:val="a3"/>
        <w:spacing w:before="0" w:beforeAutospacing="0" w:after="0" w:afterAutospacing="0" w:line="360" w:lineRule="auto"/>
        <w:jc w:val="center"/>
      </w:pPr>
      <w:r w:rsidRPr="007162A8">
        <w:object w:dxaOrig="6394" w:dyaOrig="7439">
          <v:shape id="_x0000_i1030" type="#_x0000_t75" style="width:319.8pt;height:372pt" o:ole="">
            <v:imagedata r:id="rId19" o:title=""/>
          </v:shape>
          <o:OLEObject Type="Embed" ProgID="Visio.Drawing.11" ShapeID="_x0000_i1030" DrawAspect="Content" ObjectID="_1654606197" r:id="rId20"/>
        </w:object>
      </w:r>
    </w:p>
    <w:p w:rsidR="00242A71" w:rsidRPr="009E20BF" w:rsidRDefault="00461DB1" w:rsidP="009E20BF">
      <w:pPr>
        <w:spacing w:after="480" w:line="360" w:lineRule="auto"/>
        <w:ind w:firstLine="851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t xml:space="preserve">Рис.2.2.2.2 </w:t>
      </w:r>
      <w:r w:rsidR="005C28F0" w:rsidRPr="009E20BF">
        <w:rPr>
          <w:rFonts w:ascii="Times New Roman" w:hAnsi="Times New Roman" w:cs="Times New Roman"/>
          <w:i/>
          <w:sz w:val="24"/>
          <w:szCs w:val="24"/>
        </w:rPr>
        <w:t xml:space="preserve"> Модель классов</w:t>
      </w:r>
    </w:p>
    <w:p w:rsidR="00461DB1" w:rsidRPr="009E20BF" w:rsidRDefault="00461DB1" w:rsidP="009E20BF">
      <w:pPr>
        <w:pStyle w:val="3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6" w:name="_Toc43741337"/>
      <w:r w:rsidRPr="009E20BF">
        <w:rPr>
          <w:rFonts w:ascii="Times New Roman" w:hAnsi="Times New Roman" w:cs="Times New Roman"/>
          <w:b w:val="0"/>
          <w:color w:val="auto"/>
          <w:sz w:val="24"/>
          <w:szCs w:val="24"/>
        </w:rPr>
        <w:t>2.2.3 Постановка основных требований</w:t>
      </w:r>
      <w:bookmarkEnd w:id="6"/>
    </w:p>
    <w:p w:rsidR="00A74ACE" w:rsidRPr="007162A8" w:rsidRDefault="00A74ACE" w:rsidP="009E20BF">
      <w:pPr>
        <w:spacing w:after="24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На основе полученной выше информации составим список основных требований к сайту</w:t>
      </w:r>
      <w:r w:rsidR="00276D03" w:rsidRPr="007162A8">
        <w:rPr>
          <w:rFonts w:ascii="Times New Roman" w:hAnsi="Times New Roman" w:cs="Times New Roman"/>
          <w:sz w:val="24"/>
          <w:szCs w:val="24"/>
        </w:rPr>
        <w:t xml:space="preserve"> (табл.2.2.3.1)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116EE5" w:rsidRPr="009E20BF" w:rsidRDefault="00116EE5" w:rsidP="009E20BF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9E20BF" w:rsidRPr="007162A8" w:rsidTr="003C7FB8">
        <w:tc>
          <w:tcPr>
            <w:tcW w:w="1843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Требование</w:t>
            </w:r>
          </w:p>
        </w:tc>
        <w:tc>
          <w:tcPr>
            <w:tcW w:w="1985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Функциональное/нефункциональное</w:t>
            </w:r>
          </w:p>
        </w:tc>
        <w:tc>
          <w:tcPr>
            <w:tcW w:w="1525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Прецедент использования</w:t>
            </w:r>
          </w:p>
        </w:tc>
        <w:tc>
          <w:tcPr>
            <w:tcW w:w="1276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Важность</w:t>
            </w:r>
          </w:p>
        </w:tc>
        <w:tc>
          <w:tcPr>
            <w:tcW w:w="1417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Срочность</w:t>
            </w:r>
          </w:p>
        </w:tc>
        <w:tc>
          <w:tcPr>
            <w:tcW w:w="1418" w:type="dxa"/>
            <w:vAlign w:val="center"/>
          </w:tcPr>
          <w:p w:rsidR="009E20BF" w:rsidRPr="009E20BF" w:rsidRDefault="009E20BF" w:rsidP="009E20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9E20BF">
              <w:rPr>
                <w:rFonts w:ascii="Times New Roman" w:hAnsi="Times New Roman" w:cs="Times New Roman"/>
                <w:b/>
              </w:rPr>
              <w:t>Приоритет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посмотреть подробную информацию о каждом торте, представленном в галерее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Посетитель</w:t>
            </w: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выбора разнообразных параметров торта в форме для заказа торта по индивидуальным параметрам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заказать торт из галереи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E20BF" w:rsidRPr="007162A8" w:rsidTr="003C7FB8">
        <w:tc>
          <w:tcPr>
            <w:tcW w:w="1843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заказать торт по собственным параметрам</w:t>
            </w:r>
          </w:p>
        </w:tc>
        <w:tc>
          <w:tcPr>
            <w:tcW w:w="1985" w:type="dxa"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9E20BF" w:rsidRPr="007162A8" w:rsidRDefault="009E20BF" w:rsidP="009E20B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9E20BF" w:rsidRPr="007162A8" w:rsidRDefault="009E20BF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276D03" w:rsidRDefault="00276D03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еализация формы для заказа готовых торт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орма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еализация формы для заказа тортов по индивидуальным параметрам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 xml:space="preserve">Вывод ошибки при некорректном заполнении полей формы 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орма должна отправлять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озможность отправить форму при заполнении не всех необходимых полей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После отправки формы показывается сообщение об удачной отправке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</w:tbl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просмотреть список заказчик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Работник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осуществлять поиск заказчиков по имен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распечатать список заказчиков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озможность корректировать список тортов на сайте (удалять/добавлять/редактировать)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3C7F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3C7FB8" w:rsidRPr="003C7FB8" w:rsidRDefault="003C7FB8" w:rsidP="003C7FB8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 w:rsidRPr="009E20BF">
        <w:rPr>
          <w:rFonts w:ascii="Times New Roman" w:hAnsi="Times New Roman" w:cs="Times New Roman"/>
          <w:i/>
          <w:sz w:val="24"/>
          <w:szCs w:val="24"/>
        </w:rPr>
        <w:lastRenderedPageBreak/>
        <w:t>Табл.2.2.3.1 Список требований</w:t>
      </w:r>
      <w:r>
        <w:rPr>
          <w:rFonts w:ascii="Times New Roman" w:hAnsi="Times New Roman" w:cs="Times New Roman"/>
          <w:i/>
          <w:sz w:val="24"/>
          <w:szCs w:val="24"/>
        </w:rPr>
        <w:t xml:space="preserve"> (Продолжение)</w:t>
      </w:r>
    </w:p>
    <w:tbl>
      <w:tblPr>
        <w:tblStyle w:val="a8"/>
        <w:tblW w:w="9464" w:type="dxa"/>
        <w:tblLayout w:type="fixed"/>
        <w:tblLook w:val="04A0"/>
      </w:tblPr>
      <w:tblGrid>
        <w:gridCol w:w="1843"/>
        <w:gridCol w:w="1985"/>
        <w:gridCol w:w="1525"/>
        <w:gridCol w:w="1276"/>
        <w:gridCol w:w="1417"/>
        <w:gridCol w:w="1418"/>
      </w:tblGrid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Контактные телефоны и кнопка ЦД расположены в шапке справа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функциональное</w:t>
            </w:r>
          </w:p>
        </w:tc>
        <w:tc>
          <w:tcPr>
            <w:tcW w:w="1525" w:type="dxa"/>
            <w:vMerge w:val="restart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Общие требования</w:t>
            </w: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едне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анные о пользователе хранят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анные о тортах хранятся в БД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Логотип расположен в левой стороне шапк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3C7FB8" w:rsidRPr="007162A8" w:rsidTr="0094141E">
        <w:tc>
          <w:tcPr>
            <w:tcW w:w="1843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Добавить ссылки на соц. Сети в блоке с контактами</w:t>
            </w:r>
          </w:p>
        </w:tc>
        <w:tc>
          <w:tcPr>
            <w:tcW w:w="1985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Функциональное</w:t>
            </w:r>
          </w:p>
        </w:tc>
        <w:tc>
          <w:tcPr>
            <w:tcW w:w="1525" w:type="dxa"/>
            <w:vMerge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важно</w:t>
            </w:r>
          </w:p>
        </w:tc>
        <w:tc>
          <w:tcPr>
            <w:tcW w:w="1417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Не срочно</w:t>
            </w:r>
          </w:p>
        </w:tc>
        <w:tc>
          <w:tcPr>
            <w:tcW w:w="1418" w:type="dxa"/>
            <w:vAlign w:val="center"/>
          </w:tcPr>
          <w:p w:rsidR="003C7FB8" w:rsidRPr="007162A8" w:rsidRDefault="003C7FB8" w:rsidP="0094141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162A8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</w:tbl>
    <w:p w:rsidR="003C7FB8" w:rsidRPr="007162A8" w:rsidRDefault="003C7FB8" w:rsidP="007F3CF8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A5C6C" w:rsidRPr="007F3CF8" w:rsidRDefault="00CA5C6C" w:rsidP="007F3CF8">
      <w:pPr>
        <w:pStyle w:val="3"/>
        <w:spacing w:line="360" w:lineRule="auto"/>
        <w:jc w:val="center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7" w:name="_Toc43741338"/>
      <w:r w:rsidRPr="007F3CF8">
        <w:rPr>
          <w:rFonts w:ascii="Times New Roman" w:hAnsi="Times New Roman" w:cs="Times New Roman"/>
          <w:b w:val="0"/>
          <w:color w:val="auto"/>
          <w:sz w:val="24"/>
          <w:szCs w:val="24"/>
        </w:rPr>
        <w:t xml:space="preserve">2.2.4 Создание макета в </w:t>
      </w:r>
      <w:r w:rsidRPr="007F3CF8">
        <w:rPr>
          <w:rFonts w:ascii="Times New Roman" w:hAnsi="Times New Roman" w:cs="Times New Roman"/>
          <w:b w:val="0"/>
          <w:color w:val="auto"/>
          <w:sz w:val="24"/>
          <w:szCs w:val="24"/>
          <w:lang w:val="en-US"/>
        </w:rPr>
        <w:t>Figma</w:t>
      </w:r>
      <w:bookmarkEnd w:id="7"/>
    </w:p>
    <w:p w:rsidR="00CA5C6C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Создадим несколько макетов </w:t>
      </w:r>
      <w:r w:rsidR="00CA5C6C" w:rsidRPr="007162A8">
        <w:rPr>
          <w:rFonts w:ascii="Times New Roman" w:hAnsi="Times New Roman" w:cs="Times New Roman"/>
          <w:sz w:val="24"/>
          <w:szCs w:val="24"/>
        </w:rPr>
        <w:t xml:space="preserve">в </w:t>
      </w:r>
      <w:r w:rsidR="00CA5C6C" w:rsidRPr="007162A8">
        <w:rPr>
          <w:rFonts w:ascii="Times New Roman" w:hAnsi="Times New Roman" w:cs="Times New Roman"/>
          <w:sz w:val="24"/>
          <w:szCs w:val="24"/>
          <w:lang w:val="en-US"/>
        </w:rPr>
        <w:t>Figma</w:t>
      </w:r>
      <w:r w:rsidRPr="007162A8">
        <w:rPr>
          <w:rFonts w:ascii="Times New Roman" w:hAnsi="Times New Roman" w:cs="Times New Roman"/>
          <w:sz w:val="24"/>
          <w:szCs w:val="24"/>
        </w:rPr>
        <w:t>. Ниже представлены основные макеты</w:t>
      </w:r>
      <w:r w:rsidR="00CA5C6C" w:rsidRPr="007162A8">
        <w:rPr>
          <w:rFonts w:ascii="Times New Roman" w:hAnsi="Times New Roman" w:cs="Times New Roman"/>
          <w:sz w:val="24"/>
          <w:szCs w:val="24"/>
        </w:rPr>
        <w:t xml:space="preserve"> для главной страницы</w:t>
      </w:r>
      <w:r w:rsidRPr="007162A8">
        <w:rPr>
          <w:rFonts w:ascii="Times New Roman" w:hAnsi="Times New Roman" w:cs="Times New Roman"/>
          <w:sz w:val="24"/>
          <w:szCs w:val="24"/>
        </w:rPr>
        <w:t xml:space="preserve"> (рис.2.2.4.1 – рис.2.2.4.4.)</w:t>
      </w: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619500" cy="6195060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5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1 Макет в </w:t>
      </w:r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r w:rsidR="007F3CF8">
        <w:rPr>
          <w:rFonts w:ascii="Times New Roman" w:hAnsi="Times New Roman" w:cs="Times New Roman"/>
          <w:i/>
          <w:sz w:val="24"/>
          <w:szCs w:val="24"/>
        </w:rPr>
        <w:t xml:space="preserve"> (1)</w:t>
      </w: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261360" cy="5516880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360" cy="5516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2 Макет в </w:t>
      </w:r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r w:rsidR="007F3CF8">
        <w:rPr>
          <w:rFonts w:ascii="Times New Roman" w:hAnsi="Times New Roman" w:cs="Times New Roman"/>
          <w:i/>
          <w:sz w:val="24"/>
          <w:szCs w:val="24"/>
        </w:rPr>
        <w:t xml:space="preserve"> (2)</w:t>
      </w:r>
    </w:p>
    <w:p w:rsidR="00955338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270760" cy="6294120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629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3 Макет в </w:t>
      </w:r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r w:rsidR="007F3CF8">
        <w:rPr>
          <w:rFonts w:ascii="Times New Roman" w:hAnsi="Times New Roman" w:cs="Times New Roman"/>
          <w:i/>
          <w:sz w:val="24"/>
          <w:szCs w:val="24"/>
        </w:rPr>
        <w:t xml:space="preserve"> (3)</w:t>
      </w:r>
    </w:p>
    <w:p w:rsidR="00955338" w:rsidRPr="007162A8" w:rsidRDefault="0095533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955338" w:rsidRPr="007162A8" w:rsidRDefault="00955338" w:rsidP="007F3CF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2255520" cy="3467100"/>
            <wp:effectExtent l="1905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338" w:rsidRPr="007F3CF8" w:rsidRDefault="00955338" w:rsidP="007F3CF8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7F3CF8">
        <w:rPr>
          <w:rFonts w:ascii="Times New Roman" w:hAnsi="Times New Roman" w:cs="Times New Roman"/>
          <w:i/>
          <w:sz w:val="24"/>
          <w:szCs w:val="24"/>
        </w:rPr>
        <w:t xml:space="preserve">Рис.2.2.4.4 Макет в </w:t>
      </w:r>
      <w:r w:rsidRPr="007F3CF8">
        <w:rPr>
          <w:rFonts w:ascii="Times New Roman" w:hAnsi="Times New Roman" w:cs="Times New Roman"/>
          <w:i/>
          <w:sz w:val="24"/>
          <w:szCs w:val="24"/>
          <w:lang w:val="en-US"/>
        </w:rPr>
        <w:t>Figma</w:t>
      </w:r>
      <w:r w:rsidR="007F3CF8" w:rsidRPr="007F3CF8">
        <w:rPr>
          <w:rFonts w:ascii="Times New Roman" w:hAnsi="Times New Roman" w:cs="Times New Roman"/>
          <w:i/>
          <w:sz w:val="24"/>
          <w:szCs w:val="24"/>
        </w:rPr>
        <w:t xml:space="preserve"> (4)</w:t>
      </w:r>
    </w:p>
    <w:p w:rsidR="000D0E3E" w:rsidRDefault="000D0E3E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F3CF8" w:rsidRPr="007162A8" w:rsidRDefault="007F3CF8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0D0E3E" w:rsidRPr="007F3CF8" w:rsidRDefault="007F3CF8" w:rsidP="002270A4">
      <w:pPr>
        <w:pStyle w:val="2"/>
        <w:numPr>
          <w:ilvl w:val="1"/>
          <w:numId w:val="32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8" w:name="_Toc43741339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</w:t>
      </w:r>
      <w:r w:rsidR="00882847" w:rsidRPr="007F3CF8">
        <w:rPr>
          <w:rFonts w:ascii="Times New Roman" w:hAnsi="Times New Roman" w:cs="Times New Roman"/>
          <w:b w:val="0"/>
          <w:color w:val="auto"/>
          <w:sz w:val="28"/>
          <w:szCs w:val="28"/>
        </w:rPr>
        <w:t>Разработка</w:t>
      </w:r>
      <w:bookmarkEnd w:id="8"/>
    </w:p>
    <w:p w:rsidR="00882847" w:rsidRPr="00EB7009" w:rsidRDefault="00882847" w:rsidP="0094141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Для начала необходимо определиться с основными инструментами разработки. Данный проект будет разрабатываться с использованием Фреймворков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Angular</w:t>
      </w:r>
      <w:r w:rsidRPr="007162A8">
        <w:rPr>
          <w:rFonts w:ascii="Times New Roman" w:hAnsi="Times New Roman" w:cs="Times New Roman"/>
          <w:sz w:val="24"/>
          <w:szCs w:val="24"/>
        </w:rPr>
        <w:t xml:space="preserve"> и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7162A8">
        <w:rPr>
          <w:rFonts w:ascii="Times New Roman" w:hAnsi="Times New Roman" w:cs="Times New Roman"/>
          <w:sz w:val="24"/>
          <w:szCs w:val="24"/>
        </w:rPr>
        <w:t xml:space="preserve">. Также будут использованы такие технологии, как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Webpack</w:t>
      </w:r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firebase</w:t>
      </w:r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git</w:t>
      </w:r>
      <w:r w:rsidRPr="007162A8">
        <w:rPr>
          <w:rFonts w:ascii="Times New Roman" w:hAnsi="Times New Roman" w:cs="Times New Roman"/>
          <w:sz w:val="24"/>
          <w:szCs w:val="24"/>
        </w:rPr>
        <w:t xml:space="preserve">,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Jasmine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  <w:r w:rsidR="006B3F6C" w:rsidRPr="007162A8">
        <w:rPr>
          <w:rFonts w:ascii="Times New Roman" w:hAnsi="Times New Roman" w:cs="Times New Roman"/>
          <w:sz w:val="24"/>
          <w:szCs w:val="24"/>
        </w:rPr>
        <w:t xml:space="preserve"> Проект будет состоять  из следующих компонентов </w:t>
      </w:r>
      <w:r w:rsidR="006B3F6C" w:rsidRPr="007162A8">
        <w:rPr>
          <w:rFonts w:ascii="Times New Roman" w:hAnsi="Times New Roman" w:cs="Times New Roman"/>
          <w:sz w:val="24"/>
          <w:szCs w:val="24"/>
          <w:lang w:val="en-US"/>
        </w:rPr>
        <w:t>Angular: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Head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шапки сайт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ot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подвал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страницы с входом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формы входа работник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7162A8">
        <w:rPr>
          <w:rFonts w:ascii="Times New Roman" w:hAnsi="Times New Roman" w:cs="Times New Roman"/>
          <w:sz w:val="24"/>
          <w:szCs w:val="24"/>
        </w:rPr>
        <w:t>/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ustom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заказчиков тортов из каталог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7162A8">
        <w:rPr>
          <w:rFonts w:ascii="Times New Roman" w:hAnsi="Times New Roman" w:cs="Times New Roman"/>
          <w:sz w:val="24"/>
          <w:szCs w:val="24"/>
        </w:rPr>
        <w:t>/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ustomer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second</w:t>
      </w:r>
      <w:r w:rsidRPr="007162A8">
        <w:rPr>
          <w:rFonts w:ascii="Times New Roman" w:hAnsi="Times New Roman" w:cs="Times New Roman"/>
          <w:sz w:val="24"/>
          <w:szCs w:val="24"/>
        </w:rPr>
        <w:t>– для отображения заказчиков тортов по заказу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 xml:space="preserve">Dashboard – </w:t>
      </w:r>
      <w:r w:rsidRPr="007162A8">
        <w:rPr>
          <w:rFonts w:ascii="Times New Roman" w:hAnsi="Times New Roman" w:cs="Times New Roman"/>
          <w:sz w:val="24"/>
          <w:szCs w:val="24"/>
        </w:rPr>
        <w:t>для отображения дашборд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формы входа для администратор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hange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административной панели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Mai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основной контент главной страницы сайта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Cake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info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для отображения информации о каждом торте, при клике на него;</w:t>
      </w:r>
    </w:p>
    <w:p w:rsidR="006B3F6C" w:rsidRPr="007162A8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own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форму для заказа тортов по индивидуальным параметрам;</w:t>
      </w:r>
    </w:p>
    <w:p w:rsidR="006B3F6C" w:rsidRPr="0094141E" w:rsidRDefault="006B3F6C" w:rsidP="0094141E">
      <w:pPr>
        <w:pStyle w:val="a6"/>
        <w:numPr>
          <w:ilvl w:val="0"/>
          <w:numId w:val="16"/>
        </w:numPr>
        <w:tabs>
          <w:tab w:val="left" w:pos="1134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7162A8">
        <w:rPr>
          <w:rFonts w:ascii="Times New Roman" w:hAnsi="Times New Roman" w:cs="Times New Roman"/>
          <w:sz w:val="24"/>
          <w:szCs w:val="24"/>
        </w:rPr>
        <w:t>-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ready</w:t>
      </w:r>
      <w:r w:rsidRPr="007162A8">
        <w:rPr>
          <w:rFonts w:ascii="Times New Roman" w:hAnsi="Times New Roman" w:cs="Times New Roman"/>
          <w:sz w:val="24"/>
          <w:szCs w:val="24"/>
        </w:rPr>
        <w:t xml:space="preserve"> – содержит форму для заказа тортов из списка.</w:t>
      </w:r>
    </w:p>
    <w:p w:rsidR="006B3F6C" w:rsidRPr="007162A8" w:rsidRDefault="006B3F6C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 xml:space="preserve">Каталог тортов будет храниться в локальной базе данных (файл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db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json</w:t>
      </w:r>
      <w:r w:rsidRPr="007162A8">
        <w:rPr>
          <w:rFonts w:ascii="Times New Roman" w:hAnsi="Times New Roman" w:cs="Times New Roman"/>
          <w:sz w:val="24"/>
          <w:szCs w:val="24"/>
        </w:rPr>
        <w:t xml:space="preserve">). </w:t>
      </w:r>
      <w:r w:rsidR="009B0236" w:rsidRPr="007162A8">
        <w:rPr>
          <w:rFonts w:ascii="Times New Roman" w:hAnsi="Times New Roman" w:cs="Times New Roman"/>
          <w:sz w:val="24"/>
          <w:szCs w:val="24"/>
        </w:rPr>
        <w:t>Так как данный проект учебный, будет полезно попробовать использовать новые технологии, поэтому</w:t>
      </w:r>
      <w:r w:rsidR="0094141E">
        <w:rPr>
          <w:rFonts w:ascii="Times New Roman" w:hAnsi="Times New Roman" w:cs="Times New Roman"/>
          <w:sz w:val="24"/>
          <w:szCs w:val="24"/>
        </w:rPr>
        <w:t xml:space="preserve"> 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кроме локальной базы данных попробуем использовать </w:t>
      </w:r>
      <w:r w:rsidR="009B0236" w:rsidRPr="007162A8">
        <w:rPr>
          <w:rFonts w:ascii="Times New Roman" w:hAnsi="Times New Roman" w:cs="Times New Roman"/>
          <w:sz w:val="24"/>
          <w:szCs w:val="24"/>
          <w:lang w:val="en-US"/>
        </w:rPr>
        <w:t>firebase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. В </w:t>
      </w:r>
      <w:r w:rsidR="0094141E"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9B0236" w:rsidRPr="007162A8">
        <w:rPr>
          <w:rFonts w:ascii="Times New Roman" w:hAnsi="Times New Roman" w:cs="Times New Roman"/>
          <w:sz w:val="24"/>
          <w:szCs w:val="24"/>
          <w:lang w:val="en-US"/>
        </w:rPr>
        <w:t>irebase</w:t>
      </w:r>
      <w:r w:rsidR="009B0236" w:rsidRPr="007162A8">
        <w:rPr>
          <w:rFonts w:ascii="Times New Roman" w:hAnsi="Times New Roman" w:cs="Times New Roman"/>
          <w:sz w:val="24"/>
          <w:szCs w:val="24"/>
        </w:rPr>
        <w:t xml:space="preserve"> будут храниться остальные необходимые таблицы, а именно таблица заказов тортов из каталога, таблица с заказами тортов по индивидуальным параметрам, таблица с работниками, таблица с отзывами (функционал на будущее) и таблица с заявками на обратный звонок (функционал на будущее).</w:t>
      </w:r>
    </w:p>
    <w:p w:rsidR="00535D71" w:rsidRPr="0094141E" w:rsidRDefault="0094141E" w:rsidP="007162A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стилизации компонентов в основном будет использоваться </w:t>
      </w:r>
      <w:r>
        <w:rPr>
          <w:rFonts w:ascii="Times New Roman" w:hAnsi="Times New Roman" w:cs="Times New Roman"/>
          <w:sz w:val="24"/>
          <w:szCs w:val="24"/>
          <w:lang w:val="en-US"/>
        </w:rPr>
        <w:t>Bootstrap</w:t>
      </w:r>
      <w:r w:rsidRPr="0094141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Однако, для придачи оригинальности сайту, некоторые стили будут задаваться вручную</w:t>
      </w:r>
      <w:r w:rsidRPr="0094141E">
        <w:rPr>
          <w:rFonts w:ascii="Times New Roman" w:hAnsi="Times New Roman" w:cs="Times New Roman"/>
          <w:sz w:val="24"/>
          <w:szCs w:val="24"/>
        </w:rPr>
        <w:t xml:space="preserve">. </w:t>
      </w:r>
      <w:r w:rsidR="00535D71" w:rsidRPr="007162A8">
        <w:rPr>
          <w:rFonts w:ascii="Times New Roman" w:hAnsi="Times New Roman" w:cs="Times New Roman"/>
          <w:sz w:val="24"/>
          <w:szCs w:val="24"/>
        </w:rPr>
        <w:t xml:space="preserve">Рассмотрим интересные решения оформления страниц сайта с помощью </w:t>
      </w:r>
      <w:r w:rsidR="00535D71" w:rsidRPr="007162A8">
        <w:rPr>
          <w:rFonts w:ascii="Times New Roman" w:hAnsi="Times New Roman" w:cs="Times New Roman"/>
          <w:sz w:val="24"/>
          <w:szCs w:val="24"/>
          <w:lang w:val="en-US"/>
        </w:rPr>
        <w:t>CSS</w:t>
      </w:r>
      <w:r w:rsidR="00BE1EA3" w:rsidRPr="007162A8">
        <w:rPr>
          <w:rFonts w:ascii="Times New Roman" w:hAnsi="Times New Roman" w:cs="Times New Roman"/>
          <w:sz w:val="24"/>
          <w:szCs w:val="24"/>
        </w:rPr>
        <w:t>, использованные в данном проекте</w:t>
      </w:r>
      <w:r w:rsidR="00535D71" w:rsidRPr="0094141E">
        <w:rPr>
          <w:rFonts w:ascii="Times New Roman" w:hAnsi="Times New Roman" w:cs="Times New Roman"/>
          <w:sz w:val="24"/>
          <w:szCs w:val="24"/>
        </w:rPr>
        <w:t>.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opacity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помогает управлять прозрачностью элемента; </w:t>
      </w:r>
    </w:p>
    <w:p w:rsidR="00E973D3" w:rsidRPr="0094141E" w:rsidRDefault="00E973D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</w:t>
      </w:r>
      <w:r w:rsidR="0008520E">
        <w:rPr>
          <w:rFonts w:ascii="Times New Roman" w:hAnsi="Times New Roman" w:cs="Times New Roman"/>
          <w:sz w:val="24"/>
          <w:szCs w:val="24"/>
        </w:rPr>
        <w:t>о</w:t>
      </w:r>
      <w:r w:rsidRPr="0094141E">
        <w:rPr>
          <w:rFonts w:ascii="Times New Roman" w:hAnsi="Times New Roman" w:cs="Times New Roman"/>
          <w:sz w:val="24"/>
          <w:szCs w:val="24"/>
        </w:rPr>
        <w:t xml:space="preserve"> «background-size: contain» </w:t>
      </w:r>
      <w:r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масштабирует изображение с сохранением пропорций таким образом, чтобы картинка целиком поместилась внутрь блока</w:t>
      </w:r>
      <w:r w:rsidR="0094141E"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;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lastRenderedPageBreak/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transition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задает </w:t>
      </w:r>
      <w:r w:rsidRPr="0094141E">
        <w:rPr>
          <w:rFonts w:ascii="Times New Roman" w:hAnsi="Times New Roman" w:cs="Times New Roman"/>
          <w:sz w:val="24"/>
          <w:szCs w:val="24"/>
          <w:shd w:val="clear" w:color="auto" w:fill="FFFFFF"/>
        </w:rPr>
        <w:t>эффект перехода между двумя состояниями элемента;</w:t>
      </w:r>
    </w:p>
    <w:p w:rsidR="00BE1EA3" w:rsidRPr="0094141E" w:rsidRDefault="00BE1EA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 xml:space="preserve"> «transform» </w:t>
      </w:r>
      <w:r w:rsidRPr="0094141E">
        <w:rPr>
          <w:rFonts w:ascii="Times New Roman" w:hAnsi="Times New Roman" w:cs="Times New Roman"/>
          <w:sz w:val="24"/>
          <w:szCs w:val="24"/>
        </w:rPr>
        <w:t>трансформирует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4141E">
        <w:rPr>
          <w:rFonts w:ascii="Times New Roman" w:hAnsi="Times New Roman" w:cs="Times New Roman"/>
          <w:sz w:val="24"/>
          <w:szCs w:val="24"/>
        </w:rPr>
        <w:t>элемент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973D3" w:rsidRDefault="00E973D3" w:rsidP="0094141E">
      <w:pPr>
        <w:pStyle w:val="a6"/>
        <w:numPr>
          <w:ilvl w:val="0"/>
          <w:numId w:val="33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Свойство «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justify</w:t>
      </w:r>
      <w:r w:rsidRPr="0094141E">
        <w:rPr>
          <w:rFonts w:ascii="Times New Roman" w:hAnsi="Times New Roman" w:cs="Times New Roman"/>
          <w:sz w:val="24"/>
          <w:szCs w:val="24"/>
        </w:rPr>
        <w:t>-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content</w:t>
      </w:r>
      <w:r w:rsidRPr="0094141E">
        <w:rPr>
          <w:rFonts w:ascii="Times New Roman" w:hAnsi="Times New Roman" w:cs="Times New Roman"/>
          <w:sz w:val="24"/>
          <w:szCs w:val="24"/>
        </w:rPr>
        <w:t xml:space="preserve">: 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space</w:t>
      </w:r>
      <w:r w:rsidRPr="0094141E">
        <w:rPr>
          <w:rFonts w:ascii="Times New Roman" w:hAnsi="Times New Roman" w:cs="Times New Roman"/>
          <w:sz w:val="24"/>
          <w:szCs w:val="24"/>
        </w:rPr>
        <w:t>-</w:t>
      </w:r>
      <w:r w:rsidRPr="0094141E">
        <w:rPr>
          <w:rFonts w:ascii="Times New Roman" w:hAnsi="Times New Roman" w:cs="Times New Roman"/>
          <w:sz w:val="24"/>
          <w:szCs w:val="24"/>
          <w:lang w:val="en-US"/>
        </w:rPr>
        <w:t>between</w:t>
      </w:r>
      <w:r w:rsidRPr="0094141E">
        <w:rPr>
          <w:rFonts w:ascii="Times New Roman" w:hAnsi="Times New Roman" w:cs="Times New Roman"/>
          <w:sz w:val="24"/>
          <w:szCs w:val="24"/>
        </w:rPr>
        <w:t xml:space="preserve">» помогает равномерно распределить элементы контейнера вдоль главной оси контейнера. </w:t>
      </w: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4141E" w:rsidRPr="0094141E" w:rsidRDefault="0094141E" w:rsidP="0094141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0236" w:rsidRPr="0094141E" w:rsidRDefault="0094141E" w:rsidP="0094141E">
      <w:pPr>
        <w:pStyle w:val="2"/>
        <w:numPr>
          <w:ilvl w:val="1"/>
          <w:numId w:val="32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9" w:name="_Toc43741340"/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</w:t>
      </w:r>
      <w:r w:rsidR="009B0236" w:rsidRPr="0094141E">
        <w:rPr>
          <w:rFonts w:ascii="Times New Roman" w:hAnsi="Times New Roman" w:cs="Times New Roman"/>
          <w:b w:val="0"/>
          <w:color w:val="auto"/>
          <w:sz w:val="28"/>
          <w:szCs w:val="28"/>
        </w:rPr>
        <w:t>Тестирование</w:t>
      </w:r>
      <w:bookmarkEnd w:id="9"/>
    </w:p>
    <w:p w:rsidR="0094141E" w:rsidRDefault="009B0236" w:rsidP="0094141E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Проверим работоспособность сайта с по</w:t>
      </w:r>
      <w:r w:rsidR="00750B3B" w:rsidRPr="007162A8">
        <w:rPr>
          <w:rFonts w:ascii="Times New Roman" w:hAnsi="Times New Roman" w:cs="Times New Roman"/>
          <w:sz w:val="24"/>
          <w:szCs w:val="24"/>
        </w:rPr>
        <w:t>мощью модульного тестирования. Создадим несколько тестов.</w:t>
      </w:r>
    </w:p>
    <w:p w:rsidR="0094141E" w:rsidRPr="0094141E" w:rsidRDefault="00750B3B" w:rsidP="0094141E">
      <w:pPr>
        <w:spacing w:after="0" w:line="360" w:lineRule="auto"/>
        <w:ind w:firstLine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4141E">
        <w:rPr>
          <w:rFonts w:ascii="Times New Roman" w:hAnsi="Times New Roman" w:cs="Times New Roman"/>
          <w:sz w:val="24"/>
          <w:szCs w:val="24"/>
        </w:rPr>
        <w:t>Тест 1.</w:t>
      </w:r>
      <w:r w:rsidRPr="007162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7162A8">
        <w:rPr>
          <w:rFonts w:ascii="Times New Roman" w:hAnsi="Times New Roman" w:cs="Times New Roman"/>
          <w:sz w:val="24"/>
          <w:szCs w:val="24"/>
        </w:rPr>
        <w:t xml:space="preserve">Проверка сервиса. Тестирование функции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getAll</w:t>
      </w:r>
      <w:r w:rsidRPr="007162A8">
        <w:rPr>
          <w:rFonts w:ascii="Times New Roman" w:hAnsi="Times New Roman" w:cs="Times New Roman"/>
          <w:sz w:val="24"/>
          <w:szCs w:val="24"/>
        </w:rPr>
        <w:t xml:space="preserve">(), которая должна возвращать все объекты 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Cakes</w:t>
      </w:r>
      <w:r w:rsidRPr="007162A8">
        <w:rPr>
          <w:rFonts w:ascii="Times New Roman" w:hAnsi="Times New Roman" w:cs="Times New Roman"/>
          <w:sz w:val="24"/>
          <w:szCs w:val="24"/>
        </w:rPr>
        <w:t>.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08520E">
        <w:rPr>
          <w:color w:val="000000"/>
        </w:rPr>
        <w:t xml:space="preserve">      </w:t>
      </w:r>
      <w:r w:rsidRPr="004D7C7D">
        <w:rPr>
          <w:color w:val="000000"/>
          <w:lang w:val="en-US"/>
        </w:rPr>
        <w:t>it('should retrieve all cakes', () =&gt; {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const dummyCakes:CakeModule[] = [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>
        <w:rPr>
          <w:color w:val="000000"/>
          <w:lang w:val="en-US"/>
        </w:rPr>
        <w:t xml:space="preserve">      </w:t>
      </w:r>
      <w:r w:rsidRPr="004D7C7D">
        <w:rPr>
          <w:color w:val="000000"/>
          <w:lang w:val="en-US"/>
        </w:rPr>
        <w:t>{id:1, name:"</w:t>
      </w:r>
      <w:r w:rsidRPr="004D7C7D">
        <w:rPr>
          <w:color w:val="000000"/>
        </w:rPr>
        <w:t>Фруктовый</w:t>
      </w:r>
      <w:r w:rsidRPr="004D7C7D">
        <w:rPr>
          <w:color w:val="000000"/>
          <w:lang w:val="en-US"/>
        </w:rPr>
        <w:t>", picture</w:t>
      </w:r>
      <w:r w:rsidRPr="00366953">
        <w:rPr>
          <w:color w:val="000000"/>
          <w:lang w:val="en-US"/>
        </w:rPr>
        <w:t>:"/</w:t>
      </w:r>
      <w:r w:rsidRPr="004D7C7D">
        <w:rPr>
          <w:color w:val="000000"/>
          <w:lang w:val="en-US"/>
        </w:rPr>
        <w:t>assets</w:t>
      </w:r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img</w:t>
      </w:r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cake</w:t>
      </w:r>
      <w:r w:rsidRPr="00366953">
        <w:rPr>
          <w:color w:val="000000"/>
          <w:lang w:val="en-US"/>
        </w:rPr>
        <w:t>1.</w:t>
      </w:r>
      <w:r w:rsidRPr="004D7C7D">
        <w:rPr>
          <w:color w:val="000000"/>
          <w:lang w:val="en-US"/>
        </w:rPr>
        <w:t>png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info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Информация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о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торте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rice</w:t>
      </w:r>
      <w:r w:rsidRPr="00366953">
        <w:rPr>
          <w:color w:val="000000"/>
          <w:lang w:val="en-US"/>
        </w:rPr>
        <w:t xml:space="preserve">:"1000 </w:t>
      </w:r>
      <w:r w:rsidRPr="004D7C7D">
        <w:rPr>
          <w:color w:val="000000"/>
        </w:rPr>
        <w:t>руб</w:t>
      </w:r>
      <w:r w:rsidRPr="00366953">
        <w:rPr>
          <w:color w:val="000000"/>
          <w:lang w:val="en-US"/>
        </w:rPr>
        <w:t>."},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{</w:t>
      </w:r>
      <w:r w:rsidRPr="004D7C7D">
        <w:rPr>
          <w:color w:val="000000"/>
          <w:lang w:val="en-US"/>
        </w:rPr>
        <w:t>id</w:t>
      </w:r>
      <w:r w:rsidRPr="00366953">
        <w:rPr>
          <w:color w:val="000000"/>
          <w:lang w:val="en-US"/>
        </w:rPr>
        <w:t xml:space="preserve">:2, </w:t>
      </w:r>
      <w:r w:rsidRPr="004D7C7D">
        <w:rPr>
          <w:color w:val="000000"/>
          <w:lang w:val="en-US"/>
        </w:rPr>
        <w:t>name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Шоколадный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icture</w:t>
      </w:r>
      <w:r w:rsidRPr="00366953">
        <w:rPr>
          <w:color w:val="000000"/>
          <w:lang w:val="en-US"/>
        </w:rPr>
        <w:t>:"/</w:t>
      </w:r>
      <w:r w:rsidRPr="004D7C7D">
        <w:rPr>
          <w:color w:val="000000"/>
          <w:lang w:val="en-US"/>
        </w:rPr>
        <w:t>assets</w:t>
      </w:r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img</w:t>
      </w:r>
      <w:r w:rsidRPr="00366953">
        <w:rPr>
          <w:color w:val="000000"/>
          <w:lang w:val="en-US"/>
        </w:rPr>
        <w:t>/</w:t>
      </w:r>
      <w:r w:rsidRPr="004D7C7D">
        <w:rPr>
          <w:color w:val="000000"/>
          <w:lang w:val="en-US"/>
        </w:rPr>
        <w:t>cake</w:t>
      </w:r>
      <w:r w:rsidRPr="00366953">
        <w:rPr>
          <w:color w:val="000000"/>
          <w:lang w:val="en-US"/>
        </w:rPr>
        <w:t>2.</w:t>
      </w:r>
      <w:r w:rsidRPr="004D7C7D">
        <w:rPr>
          <w:color w:val="000000"/>
          <w:lang w:val="en-US"/>
        </w:rPr>
        <w:t>png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info</w:t>
      </w:r>
      <w:r w:rsidRPr="00366953">
        <w:rPr>
          <w:color w:val="000000"/>
          <w:lang w:val="en-US"/>
        </w:rPr>
        <w:t>:"</w:t>
      </w:r>
      <w:r w:rsidRPr="004D7C7D">
        <w:rPr>
          <w:color w:val="000000"/>
        </w:rPr>
        <w:t>Информация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о</w:t>
      </w:r>
      <w:r w:rsidRPr="00366953">
        <w:rPr>
          <w:color w:val="000000"/>
          <w:lang w:val="en-US"/>
        </w:rPr>
        <w:t xml:space="preserve"> </w:t>
      </w:r>
      <w:r w:rsidRPr="004D7C7D">
        <w:rPr>
          <w:color w:val="000000"/>
        </w:rPr>
        <w:t>торте</w:t>
      </w:r>
      <w:r w:rsidRPr="00366953">
        <w:rPr>
          <w:color w:val="000000"/>
          <w:lang w:val="en-US"/>
        </w:rPr>
        <w:t xml:space="preserve">", </w:t>
      </w:r>
      <w:r w:rsidRPr="004D7C7D">
        <w:rPr>
          <w:color w:val="000000"/>
          <w:lang w:val="en-US"/>
        </w:rPr>
        <w:t>price</w:t>
      </w:r>
      <w:r w:rsidRPr="00366953">
        <w:rPr>
          <w:color w:val="000000"/>
          <w:lang w:val="en-US"/>
        </w:rPr>
        <w:t xml:space="preserve">:"800 </w:t>
      </w:r>
      <w:r w:rsidRPr="004D7C7D">
        <w:rPr>
          <w:color w:val="000000"/>
        </w:rPr>
        <w:t>руб</w:t>
      </w:r>
      <w:r w:rsidRPr="00366953">
        <w:rPr>
          <w:color w:val="000000"/>
          <w:lang w:val="en-US"/>
        </w:rPr>
        <w:t>."},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</w:t>
      </w:r>
      <w:r w:rsidRPr="004D7C7D">
        <w:rPr>
          <w:color w:val="000000"/>
          <w:lang w:val="en-US"/>
        </w:rPr>
        <w:t>]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cakesService.getAll().then(cakes =&gt;{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  expect(cakes).toEqual(dummyCakes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}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const request = httpTestingController.expectOne(`http://localhost:3000/${cakesService.url}`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  <w:lang w:val="en-US"/>
        </w:rPr>
        <w:t xml:space="preserve">      expect(request.request.method).toBe('GET');</w:t>
      </w:r>
    </w:p>
    <w:p w:rsidR="0094141E" w:rsidRPr="004D7C7D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4D7C7D">
        <w:rPr>
          <w:color w:val="000000"/>
          <w:lang w:val="en-US"/>
        </w:rPr>
        <w:t xml:space="preserve">      </w:t>
      </w:r>
      <w:r w:rsidRPr="004D7C7D">
        <w:rPr>
          <w:color w:val="000000"/>
        </w:rPr>
        <w:t>request.flush(dummyCakes);</w:t>
      </w:r>
    </w:p>
    <w:p w:rsidR="0094141E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4D7C7D">
        <w:rPr>
          <w:color w:val="000000"/>
        </w:rPr>
        <w:t xml:space="preserve">    });</w:t>
      </w:r>
      <w:r>
        <w:rPr>
          <w:color w:val="000000"/>
        </w:rPr>
        <w:t xml:space="preserve">  </w:t>
      </w:r>
    </w:p>
    <w:p w:rsidR="00750B3B" w:rsidRPr="0094141E" w:rsidRDefault="00750B3B" w:rsidP="0094141E">
      <w:pPr>
        <w:pStyle w:val="a3"/>
        <w:spacing w:before="0" w:beforeAutospacing="0" w:after="0" w:afterAutospacing="0" w:line="360" w:lineRule="auto"/>
        <w:jc w:val="both"/>
      </w:pPr>
    </w:p>
    <w:p w:rsidR="00750B3B" w:rsidRPr="0094141E" w:rsidRDefault="00750B3B" w:rsidP="0094141E">
      <w:pPr>
        <w:pStyle w:val="a3"/>
        <w:spacing w:before="0" w:beforeAutospacing="0" w:after="0" w:afterAutospacing="0" w:line="360" w:lineRule="auto"/>
        <w:ind w:firstLine="851"/>
        <w:jc w:val="both"/>
      </w:pPr>
      <w:r w:rsidRPr="0094141E">
        <w:t>Тест</w:t>
      </w:r>
      <w:r w:rsidRPr="00031B6C">
        <w:t xml:space="preserve"> 2.</w:t>
      </w:r>
      <w:r w:rsidRPr="00031B6C">
        <w:rPr>
          <w:b/>
        </w:rPr>
        <w:t xml:space="preserve"> </w:t>
      </w:r>
      <w:r w:rsidRPr="007162A8">
        <w:t>Проверка</w:t>
      </w:r>
      <w:r w:rsidRPr="00031B6C">
        <w:t xml:space="preserve"> </w:t>
      </w:r>
      <w:r w:rsidRPr="007162A8">
        <w:t>сервиса</w:t>
      </w:r>
      <w:r w:rsidRPr="00031B6C">
        <w:t xml:space="preserve">. </w:t>
      </w:r>
      <w:r w:rsidRPr="007162A8">
        <w:t xml:space="preserve">Тестирование функции </w:t>
      </w:r>
      <w:r w:rsidRPr="007162A8">
        <w:rPr>
          <w:lang w:val="en-US"/>
        </w:rPr>
        <w:t>getById</w:t>
      </w:r>
      <w:r w:rsidRPr="007162A8">
        <w:t xml:space="preserve">(), которая должна возвращать один объект по его </w:t>
      </w:r>
      <w:r w:rsidRPr="007162A8">
        <w:rPr>
          <w:lang w:val="en-US"/>
        </w:rPr>
        <w:t>id</w:t>
      </w:r>
      <w:r w:rsidRPr="007162A8">
        <w:t>.</w:t>
      </w:r>
    </w:p>
    <w:p w:rsidR="0094141E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031B6C">
        <w:rPr>
          <w:b/>
          <w:color w:val="000000"/>
          <w:sz w:val="28"/>
          <w:szCs w:val="28"/>
        </w:rPr>
        <w:t xml:space="preserve">    </w:t>
      </w:r>
      <w:r w:rsidRPr="00366953">
        <w:rPr>
          <w:color w:val="000000"/>
          <w:lang w:val="en-US"/>
        </w:rPr>
        <w:t>it('should retrieve cake by ID', () =&gt; {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>const dummyCake:CakeModule[] = [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{id:1, name:"Фруктовый", picture:"/assets/img/cake1.png", info:"Информация о торте", price:"1000 руб."}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]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const id = 1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cakesService.getById(id).then(cake =&gt;{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  expect(cake).toEqual(dummyCake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}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const request = httpTestingController.expectOne(`http://localhost:3000/${cakesService.url}/${id}`);</w:t>
      </w:r>
    </w:p>
    <w:p w:rsidR="0094141E" w:rsidRPr="00366953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  <w:lang w:val="en-US"/>
        </w:rPr>
      </w:pPr>
      <w:r w:rsidRPr="00366953">
        <w:rPr>
          <w:color w:val="000000"/>
          <w:lang w:val="en-US"/>
        </w:rPr>
        <w:t xml:space="preserve">      expect(request.request.method).toBe('GET');</w:t>
      </w:r>
    </w:p>
    <w:p w:rsidR="0094141E" w:rsidRPr="00BC1244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366953">
        <w:rPr>
          <w:color w:val="000000"/>
          <w:lang w:val="en-US"/>
        </w:rPr>
        <w:t xml:space="preserve">      request</w:t>
      </w:r>
      <w:r w:rsidRPr="00BC1244">
        <w:rPr>
          <w:color w:val="000000"/>
        </w:rPr>
        <w:t>.</w:t>
      </w:r>
      <w:r w:rsidRPr="00366953">
        <w:rPr>
          <w:color w:val="000000"/>
          <w:lang w:val="en-US"/>
        </w:rPr>
        <w:t>flush</w:t>
      </w:r>
      <w:r w:rsidRPr="00BC1244">
        <w:rPr>
          <w:color w:val="000000"/>
        </w:rPr>
        <w:t>(</w:t>
      </w:r>
      <w:r w:rsidRPr="00366953">
        <w:rPr>
          <w:color w:val="000000"/>
          <w:lang w:val="en-US"/>
        </w:rPr>
        <w:t>dummyCake</w:t>
      </w:r>
      <w:r w:rsidRPr="00BC1244">
        <w:rPr>
          <w:color w:val="000000"/>
        </w:rPr>
        <w:t>);</w:t>
      </w:r>
    </w:p>
    <w:p w:rsidR="0094141E" w:rsidRPr="00BC1244" w:rsidRDefault="0094141E" w:rsidP="0094141E">
      <w:pPr>
        <w:pStyle w:val="a3"/>
        <w:spacing w:before="0" w:beforeAutospacing="0" w:after="0" w:afterAutospacing="0"/>
        <w:ind w:firstLine="851"/>
        <w:jc w:val="both"/>
        <w:rPr>
          <w:color w:val="000000"/>
        </w:rPr>
      </w:pPr>
      <w:r w:rsidRPr="00BC1244">
        <w:rPr>
          <w:color w:val="000000"/>
        </w:rPr>
        <w:t xml:space="preserve">    }); </w:t>
      </w:r>
    </w:p>
    <w:p w:rsidR="00750B3B" w:rsidRPr="007162A8" w:rsidRDefault="0094141E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  <w:r>
        <w:t xml:space="preserve"> </w:t>
      </w:r>
    </w:p>
    <w:p w:rsidR="00750B3B" w:rsidRPr="007162A8" w:rsidRDefault="00BC1244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  <w:r>
        <w:t>Убедимся, что п</w:t>
      </w:r>
      <w:r w:rsidR="00750B3B" w:rsidRPr="007162A8">
        <w:t>роверка сервиса прошла успешно (рис. 2.4.1)</w:t>
      </w:r>
    </w:p>
    <w:p w:rsidR="00750B3B" w:rsidRPr="007162A8" w:rsidRDefault="00750B3B" w:rsidP="007162A8">
      <w:pPr>
        <w:pStyle w:val="a3"/>
        <w:spacing w:before="0" w:beforeAutospacing="0" w:after="0" w:afterAutospacing="0" w:line="360" w:lineRule="auto"/>
        <w:ind w:left="-851" w:firstLine="851"/>
        <w:jc w:val="both"/>
      </w:pPr>
    </w:p>
    <w:p w:rsidR="006B3F6C" w:rsidRPr="007162A8" w:rsidRDefault="00750B3B" w:rsidP="00BC1244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3726180" cy="2476500"/>
            <wp:effectExtent l="1905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618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3F6C" w:rsidRPr="00BC1244" w:rsidRDefault="00750B3B" w:rsidP="00BC1244">
      <w:pPr>
        <w:spacing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BC1244">
        <w:rPr>
          <w:rFonts w:ascii="Times New Roman" w:hAnsi="Times New Roman" w:cs="Times New Roman"/>
          <w:i/>
          <w:sz w:val="24"/>
          <w:szCs w:val="24"/>
        </w:rPr>
        <w:t>Рис.2.4.1 Модульное тестирование</w:t>
      </w:r>
    </w:p>
    <w:p w:rsidR="00255C32" w:rsidRDefault="007C61B7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7162A8">
        <w:rPr>
          <w:rFonts w:ascii="Times New Roman" w:hAnsi="Times New Roman" w:cs="Times New Roman"/>
          <w:sz w:val="24"/>
          <w:szCs w:val="24"/>
        </w:rPr>
        <w:t>Также сайт успешно б</w:t>
      </w:r>
      <w:r w:rsidR="003976C6">
        <w:rPr>
          <w:rFonts w:ascii="Times New Roman" w:hAnsi="Times New Roman" w:cs="Times New Roman"/>
          <w:sz w:val="24"/>
          <w:szCs w:val="24"/>
        </w:rPr>
        <w:t>ыл протестирован вручную. Ниже приведен тест-план</w:t>
      </w:r>
      <w:r w:rsidRPr="007162A8">
        <w:rPr>
          <w:rFonts w:ascii="Times New Roman" w:hAnsi="Times New Roman" w:cs="Times New Roman"/>
          <w:sz w:val="24"/>
          <w:szCs w:val="24"/>
        </w:rPr>
        <w:t xml:space="preserve"> </w:t>
      </w:r>
      <w:r w:rsidR="003976C6">
        <w:rPr>
          <w:rFonts w:ascii="Times New Roman" w:hAnsi="Times New Roman" w:cs="Times New Roman"/>
          <w:sz w:val="24"/>
          <w:szCs w:val="24"/>
        </w:rPr>
        <w:t xml:space="preserve">для  страниц пользователя (табл.2.4.1). </w:t>
      </w:r>
      <w:r w:rsidR="00FE10F7">
        <w:rPr>
          <w:rFonts w:ascii="Times New Roman" w:hAnsi="Times New Roman" w:cs="Times New Roman"/>
          <w:sz w:val="24"/>
          <w:szCs w:val="24"/>
        </w:rPr>
        <w:t>Более подробную информацию о тестировании можно посмотреть в файле</w:t>
      </w:r>
      <w:r w:rsidRPr="007162A8">
        <w:rPr>
          <w:rFonts w:ascii="Times New Roman" w:hAnsi="Times New Roman" w:cs="Times New Roman"/>
          <w:sz w:val="24"/>
          <w:szCs w:val="24"/>
        </w:rPr>
        <w:t xml:space="preserve"> «Стратегия тестирования.</w:t>
      </w:r>
      <w:r w:rsidRPr="007162A8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7162A8">
        <w:rPr>
          <w:rFonts w:ascii="Times New Roman" w:hAnsi="Times New Roman" w:cs="Times New Roman"/>
          <w:sz w:val="24"/>
          <w:szCs w:val="24"/>
        </w:rPr>
        <w:t>».</w:t>
      </w:r>
    </w:p>
    <w:p w:rsidR="00FE10F7" w:rsidRPr="00FE10F7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Табл.2.4.1 Тест-план для страниц пользователя</w:t>
      </w:r>
    </w:p>
    <w:tbl>
      <w:tblPr>
        <w:tblStyle w:val="a8"/>
        <w:tblW w:w="0" w:type="auto"/>
        <w:tblLook w:val="04A0"/>
      </w:tblPr>
      <w:tblGrid>
        <w:gridCol w:w="3194"/>
        <w:gridCol w:w="3195"/>
        <w:gridCol w:w="3195"/>
      </w:tblGrid>
      <w:tr w:rsidR="00FE10F7" w:rsidTr="002B6B3D">
        <w:tc>
          <w:tcPr>
            <w:tcW w:w="3194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бласть функционала</w:t>
            </w:r>
          </w:p>
        </w:tc>
        <w:tc>
          <w:tcPr>
            <w:tcW w:w="3195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Приоритет</w:t>
            </w:r>
          </w:p>
        </w:tc>
        <w:tc>
          <w:tcPr>
            <w:tcW w:w="3195" w:type="dxa"/>
            <w:vAlign w:val="bottom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Стратегия тестирования</w:t>
            </w:r>
          </w:p>
        </w:tc>
      </w:tr>
      <w:tr w:rsidR="00FE10F7" w:rsidTr="002B6B3D">
        <w:tc>
          <w:tcPr>
            <w:tcW w:w="3194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ю + кнопки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се кнопки кликабельны, переход по ссылкам осуществляется корректн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E10F7" w:rsidTr="002B6B3D">
        <w:tc>
          <w:tcPr>
            <w:tcW w:w="3194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-заказ тортов по индивидуальным параметрам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FE10F7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льзя отправить пустую форму или форму с некорректными данными, с незаполненными обязательными полями. Форма отправляется в БД. После отправки формы выводится сообщение о корректной отправк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FE10F7" w:rsidRDefault="00FE10F7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FE10F7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</w:p>
    <w:p w:rsidR="00BC1244" w:rsidRPr="00416B4A" w:rsidRDefault="00FE10F7" w:rsidP="00FE10F7">
      <w:pPr>
        <w:spacing w:after="0" w:line="360" w:lineRule="auto"/>
        <w:ind w:firstLine="851"/>
        <w:jc w:val="righ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lastRenderedPageBreak/>
        <w:t>Табл.2.4.1 Тест-план для страниц пользователя (Продолжение)</w:t>
      </w:r>
    </w:p>
    <w:tbl>
      <w:tblPr>
        <w:tblStyle w:val="a8"/>
        <w:tblW w:w="0" w:type="auto"/>
        <w:tblLook w:val="04A0"/>
      </w:tblPr>
      <w:tblGrid>
        <w:gridCol w:w="3194"/>
        <w:gridCol w:w="3195"/>
        <w:gridCol w:w="3195"/>
      </w:tblGrid>
      <w:tr w:rsidR="00FE10F7" w:rsidRPr="00FE10F7" w:rsidTr="00EB7009">
        <w:tc>
          <w:tcPr>
            <w:tcW w:w="3194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Форма-заказ тортов из списка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ельзя отправить пустую форму или форму с некорректными данными, с незаполненными обязательными полями. Форма отправляется в БД. После отправки формы выводится сообщение о корректной отправке. Корректное название торта и его цена также отправляются в БД вместе с данными о заказчике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FE10F7" w:rsidRPr="00FE10F7" w:rsidTr="00EB7009">
        <w:tc>
          <w:tcPr>
            <w:tcW w:w="3194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аница с подробной информацией о торте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195" w:type="dxa"/>
            <w:vAlign w:val="center"/>
          </w:tcPr>
          <w:p w:rsidR="00FE10F7" w:rsidRPr="00FE10F7" w:rsidRDefault="00FE10F7" w:rsidP="00EB7009">
            <w:pPr>
              <w:spacing w:line="360" w:lineRule="auto"/>
              <w:ind w:left="57" w:right="57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E10F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я о торте на странице верна для каждого торта (выводится в соответствии с БД "cakes")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</w:tbl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BC1244" w:rsidRPr="007162A8" w:rsidRDefault="00BC1244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A42C0" w:rsidRPr="007162A8" w:rsidRDefault="007A42C0" w:rsidP="007162A8">
      <w:pPr>
        <w:spacing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:rsidR="007A42C0" w:rsidRPr="00EB7009" w:rsidRDefault="00EB7009" w:rsidP="004C2977">
      <w:pPr>
        <w:pStyle w:val="2"/>
        <w:numPr>
          <w:ilvl w:val="1"/>
          <w:numId w:val="32"/>
        </w:numPr>
        <w:spacing w:before="0" w:after="240" w:line="360" w:lineRule="auto"/>
        <w:ind w:left="0" w:firstLine="0"/>
        <w:jc w:val="center"/>
        <w:rPr>
          <w:rFonts w:ascii="Times New Roman" w:hAnsi="Times New Roman" w:cs="Times New Roman"/>
          <w:b w:val="0"/>
          <w:color w:val="auto"/>
          <w:sz w:val="28"/>
          <w:szCs w:val="28"/>
        </w:rPr>
      </w:pPr>
      <w:r>
        <w:rPr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  Заполнение оценочного листа по проекту</w:t>
      </w:r>
    </w:p>
    <w:p w:rsidR="00EB7009" w:rsidRPr="00EB7009" w:rsidRDefault="00EB7009" w:rsidP="004C2977">
      <w:pPr>
        <w:pStyle w:val="ab"/>
        <w:spacing w:before="7"/>
        <w:ind w:left="294"/>
        <w:rPr>
          <w:rFonts w:ascii="Times New Roman" w:hAnsi="Times New Roman" w:cs="Times New Roman"/>
          <w:sz w:val="24"/>
          <w:szCs w:val="24"/>
        </w:rPr>
      </w:pPr>
      <w:r w:rsidRPr="00EB7009">
        <w:rPr>
          <w:rFonts w:ascii="Times New Roman" w:hAnsi="Times New Roman" w:cs="Times New Roman"/>
          <w:sz w:val="24"/>
          <w:szCs w:val="24"/>
        </w:rPr>
        <w:t xml:space="preserve">Оценочный лист по дисциплине «Инженерное проектирование» </w:t>
      </w:r>
    </w:p>
    <w:p w:rsidR="00EB7009" w:rsidRDefault="00CB1F6E" w:rsidP="004C2977">
      <w:pPr>
        <w:pStyle w:val="ab"/>
        <w:numPr>
          <w:ilvl w:val="0"/>
          <w:numId w:val="32"/>
        </w:numPr>
        <w:spacing w:line="20" w:lineRule="exact"/>
        <w:rPr>
          <w:sz w:val="2"/>
        </w:rPr>
      </w:pPr>
      <w:r>
        <w:rPr>
          <w:sz w:val="2"/>
        </w:rPr>
      </w:r>
      <w:r>
        <w:rPr>
          <w:sz w:val="2"/>
        </w:rPr>
        <w:pict>
          <v:group id="_x0000_s1037" style="width:403.85pt;height:.7pt;mso-position-horizontal-relative:char;mso-position-vertical-relative:line" coordsize="8077,14">
            <v:line id="_x0000_s1038" style="position:absolute" from="0,7" to="8076,7" strokeweight=".24456mm"/>
            <w10:wrap type="none"/>
            <w10:anchorlock/>
          </v:group>
        </w:pict>
      </w:r>
    </w:p>
    <w:p w:rsidR="00EB7009" w:rsidRDefault="00EB7009" w:rsidP="004C2977">
      <w:pPr>
        <w:pStyle w:val="ab"/>
        <w:spacing w:before="9"/>
        <w:ind w:left="294"/>
        <w:rPr>
          <w:sz w:val="21"/>
        </w:rPr>
      </w:pPr>
    </w:p>
    <w:p w:rsidR="00EB7009" w:rsidRPr="004C2977" w:rsidRDefault="00EB7009" w:rsidP="004C2977">
      <w:pPr>
        <w:pStyle w:val="ab"/>
        <w:tabs>
          <w:tab w:val="left" w:pos="8314"/>
        </w:tabs>
        <w:spacing w:before="94"/>
        <w:ind w:left="294"/>
        <w:rPr>
          <w:rFonts w:ascii="Times New Roman" w:hAnsi="Times New Roman" w:cs="Times New Roman"/>
        </w:rPr>
      </w:pPr>
      <w:r w:rsidRPr="004C2977">
        <w:rPr>
          <w:rFonts w:ascii="Times New Roman" w:hAnsi="Times New Roman" w:cs="Times New Roman"/>
          <w:sz w:val="28"/>
          <w:szCs w:val="28"/>
        </w:rPr>
        <w:t>ФИО</w:t>
      </w:r>
      <w:r w:rsidRPr="004C2977">
        <w:rPr>
          <w:rFonts w:ascii="Times New Roman" w:hAnsi="Times New Roman" w:cs="Times New Roman"/>
          <w:spacing w:val="-1"/>
        </w:rPr>
        <w:t xml:space="preserve"> </w:t>
      </w:r>
      <w:r w:rsidRPr="004C2977">
        <w:rPr>
          <w:rFonts w:ascii="Times New Roman" w:hAnsi="Times New Roman" w:cs="Times New Roman"/>
          <w:u w:val="single"/>
        </w:rPr>
        <w:t xml:space="preserve"> 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>Бычкова Елена Сергеевна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ab/>
      </w:r>
    </w:p>
    <w:p w:rsidR="00EB7009" w:rsidRPr="004C2977" w:rsidRDefault="00EB7009" w:rsidP="004C2977">
      <w:pPr>
        <w:pStyle w:val="ab"/>
        <w:spacing w:before="1"/>
        <w:ind w:left="294"/>
        <w:rPr>
          <w:rFonts w:ascii="Times New Roman" w:hAnsi="Times New Roman" w:cs="Times New Roman"/>
        </w:rPr>
      </w:pPr>
    </w:p>
    <w:p w:rsidR="00EB7009" w:rsidRPr="004C2977" w:rsidRDefault="00EB7009" w:rsidP="004C2977">
      <w:pPr>
        <w:pStyle w:val="ab"/>
        <w:tabs>
          <w:tab w:val="left" w:pos="8285"/>
        </w:tabs>
        <w:spacing w:before="93"/>
        <w:ind w:left="294"/>
        <w:rPr>
          <w:rFonts w:ascii="Times New Roman" w:hAnsi="Times New Roman" w:cs="Times New Roman"/>
        </w:rPr>
      </w:pPr>
      <w:r w:rsidRPr="004C2977">
        <w:rPr>
          <w:rFonts w:ascii="Times New Roman" w:hAnsi="Times New Roman" w:cs="Times New Roman"/>
          <w:sz w:val="28"/>
          <w:szCs w:val="28"/>
        </w:rPr>
        <w:t>Группа</w:t>
      </w:r>
      <w:r w:rsidRPr="004C2977">
        <w:rPr>
          <w:rFonts w:ascii="Times New Roman" w:hAnsi="Times New Roman" w:cs="Times New Roman"/>
          <w:spacing w:val="-1"/>
        </w:rPr>
        <w:t xml:space="preserve"> </w:t>
      </w:r>
      <w:r w:rsidRPr="004C2977">
        <w:rPr>
          <w:rFonts w:ascii="Times New Roman" w:hAnsi="Times New Roman" w:cs="Times New Roman"/>
          <w:u w:val="single"/>
        </w:rPr>
        <w:t xml:space="preserve"> 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>181-321</w:t>
      </w:r>
      <w:r w:rsidRPr="004C2977">
        <w:rPr>
          <w:rFonts w:ascii="Times New Roman" w:hAnsi="Times New Roman" w:cs="Times New Roman"/>
          <w:u w:val="single"/>
        </w:rPr>
        <w:tab/>
      </w:r>
    </w:p>
    <w:p w:rsidR="00EB7009" w:rsidRPr="004C2977" w:rsidRDefault="00EB7009" w:rsidP="004C2977">
      <w:pPr>
        <w:pStyle w:val="ab"/>
        <w:spacing w:before="2"/>
        <w:ind w:left="294"/>
        <w:rPr>
          <w:rFonts w:ascii="Times New Roman" w:hAnsi="Times New Roman" w:cs="Times New Roman"/>
        </w:rPr>
      </w:pPr>
    </w:p>
    <w:p w:rsidR="00EB7009" w:rsidRPr="004C2977" w:rsidRDefault="00EB7009" w:rsidP="004C2977">
      <w:pPr>
        <w:pStyle w:val="ab"/>
        <w:tabs>
          <w:tab w:val="left" w:pos="8204"/>
        </w:tabs>
        <w:spacing w:before="93"/>
        <w:ind w:left="294"/>
        <w:rPr>
          <w:rFonts w:ascii="Times New Roman" w:hAnsi="Times New Roman" w:cs="Times New Roman"/>
        </w:rPr>
      </w:pPr>
      <w:r w:rsidRPr="004C2977">
        <w:rPr>
          <w:rFonts w:ascii="Times New Roman" w:hAnsi="Times New Roman" w:cs="Times New Roman"/>
          <w:sz w:val="28"/>
          <w:szCs w:val="28"/>
        </w:rPr>
        <w:t>Название</w:t>
      </w:r>
      <w:r w:rsidRPr="004C2977"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проекта</w:t>
      </w:r>
      <w:r w:rsidRPr="004C2977">
        <w:rPr>
          <w:rFonts w:ascii="Times New Roman" w:hAnsi="Times New Roman" w:cs="Times New Roman"/>
          <w:spacing w:val="-1"/>
        </w:rPr>
        <w:t xml:space="preserve"> </w:t>
      </w:r>
      <w:r w:rsidRPr="004C2977">
        <w:rPr>
          <w:rFonts w:ascii="Times New Roman" w:hAnsi="Times New Roman" w:cs="Times New Roman"/>
          <w:u w:val="single"/>
        </w:rPr>
        <w:t xml:space="preserve"> </w:t>
      </w:r>
      <w:r w:rsidRPr="004C2977">
        <w:rPr>
          <w:rFonts w:ascii="Times New Roman" w:hAnsi="Times New Roman" w:cs="Times New Roman"/>
          <w:sz w:val="24"/>
          <w:szCs w:val="24"/>
          <w:u w:val="single"/>
        </w:rPr>
        <w:t>Сайт по заказу домашних тортов</w:t>
      </w:r>
      <w:r w:rsidRPr="004C2977">
        <w:rPr>
          <w:rFonts w:ascii="Times New Roman" w:hAnsi="Times New Roman" w:cs="Times New Roman"/>
          <w:u w:val="single"/>
        </w:rPr>
        <w:tab/>
      </w:r>
    </w:p>
    <w:p w:rsidR="00EB7009" w:rsidRPr="004C2977" w:rsidRDefault="00EB7009" w:rsidP="004C2977">
      <w:pPr>
        <w:pStyle w:val="ab"/>
        <w:spacing w:before="1"/>
        <w:ind w:left="294"/>
        <w:rPr>
          <w:rFonts w:ascii="Times New Roman" w:hAnsi="Times New Roman" w:cs="Times New Roman"/>
        </w:rPr>
      </w:pPr>
    </w:p>
    <w:p w:rsidR="00EB7009" w:rsidRDefault="00EB7009" w:rsidP="004C2977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  <w:u w:val="single"/>
        </w:rPr>
      </w:pPr>
      <w:r w:rsidRPr="004C2977">
        <w:rPr>
          <w:rFonts w:ascii="Times New Roman" w:hAnsi="Times New Roman" w:cs="Times New Roman"/>
          <w:sz w:val="28"/>
          <w:szCs w:val="28"/>
        </w:rPr>
        <w:t>Баллы</w:t>
      </w:r>
      <w:r w:rsidRPr="004C2977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раздел</w:t>
      </w:r>
      <w:r w:rsidRPr="004C297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1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2977">
        <w:rPr>
          <w:rFonts w:ascii="Times New Roman" w:hAnsi="Times New Roman" w:cs="Times New Roman"/>
          <w:sz w:val="28"/>
          <w:szCs w:val="28"/>
        </w:rPr>
        <w:t>Баллы</w:t>
      </w:r>
      <w:r w:rsidRPr="004C297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раздел</w:t>
      </w:r>
      <w:r w:rsidRPr="004C2977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</w:rPr>
        <w:t>2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2977">
        <w:rPr>
          <w:rFonts w:ascii="Times New Roman" w:hAnsi="Times New Roman" w:cs="Times New Roman"/>
          <w:sz w:val="28"/>
          <w:szCs w:val="28"/>
        </w:rPr>
        <w:t>Итог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2977">
        <w:rPr>
          <w:rFonts w:ascii="Times New Roman" w:hAnsi="Times New Roman" w:cs="Times New Roman"/>
          <w:sz w:val="28"/>
          <w:szCs w:val="28"/>
        </w:rPr>
        <w:t>Оценка</w:t>
      </w:r>
      <w:r w:rsidRPr="004C2977">
        <w:rPr>
          <w:spacing w:val="-1"/>
          <w:sz w:val="28"/>
          <w:szCs w:val="28"/>
        </w:rPr>
        <w:t xml:space="preserve"> </w:t>
      </w:r>
      <w:r w:rsidRPr="004C297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4C2977">
        <w:rPr>
          <w:rFonts w:ascii="Times New Roman" w:hAnsi="Times New Roman"/>
          <w:sz w:val="28"/>
          <w:szCs w:val="28"/>
          <w:u w:val="single"/>
        </w:rPr>
        <w:tab/>
      </w:r>
    </w:p>
    <w:p w:rsidR="004C2977" w:rsidRDefault="004C2977" w:rsidP="004C2977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  <w:u w:val="single"/>
        </w:rPr>
      </w:pPr>
    </w:p>
    <w:p w:rsidR="004C2977" w:rsidRPr="004C2977" w:rsidRDefault="004C2977" w:rsidP="004C2977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t>Раздел 1. Структура проекта</w:t>
      </w:r>
    </w:p>
    <w:tbl>
      <w:tblPr>
        <w:tblStyle w:val="TableNormal"/>
        <w:tblW w:w="963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414"/>
        <w:gridCol w:w="2507"/>
        <w:gridCol w:w="2117"/>
      </w:tblGrid>
      <w:tr w:rsidR="004C2977" w:rsidTr="002B6B3D">
        <w:trPr>
          <w:trHeight w:val="83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Критерий</w:t>
            </w:r>
          </w:p>
        </w:tc>
        <w:tc>
          <w:tcPr>
            <w:tcW w:w="2507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266" w:right="281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метка о выполнении Да/Нет</w:t>
            </w:r>
          </w:p>
          <w:p w:rsidR="004C2977" w:rsidRPr="004C2977" w:rsidRDefault="004C2977" w:rsidP="004C2977">
            <w:pPr>
              <w:pStyle w:val="TableParagraph"/>
              <w:spacing w:before="0" w:line="205" w:lineRule="exact"/>
              <w:ind w:left="266" w:right="264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заполняет студент)</w:t>
            </w:r>
          </w:p>
        </w:tc>
        <w:tc>
          <w:tcPr>
            <w:tcW w:w="2117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371" w:right="384" w:firstLine="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Балл (заполняет преподаватель)</w:t>
            </w: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абота выполнена индивидуально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абота выполнена в команде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т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104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101" w:right="21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сть база данных. Минимум 6 таблиц, все таблица содержат нетестовые записи, минимум 10 записей в каждой таблице (кроме</w:t>
            </w:r>
          </w:p>
          <w:p w:rsidR="004C2977" w:rsidRPr="004C2977" w:rsidRDefault="004C2977" w:rsidP="004C2977">
            <w:pPr>
              <w:pStyle w:val="TableParagraph"/>
              <w:spacing w:before="0" w:line="204" w:lineRule="exact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таблиц-справочников).</w:t>
            </w:r>
          </w:p>
        </w:tc>
        <w:tc>
          <w:tcPr>
            <w:tcW w:w="2507" w:type="dxa"/>
          </w:tcPr>
          <w:p w:rsidR="004C2977" w:rsidRPr="00A15B85" w:rsidRDefault="00A15B8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83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101" w:right="107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ногостраничный сайт/ приложение с несколькими экранами (минимум 4 страницы/экрана)</w:t>
            </w:r>
          </w:p>
        </w:tc>
        <w:tc>
          <w:tcPr>
            <w:tcW w:w="2507" w:type="dxa"/>
          </w:tcPr>
          <w:p w:rsidR="004C2977" w:rsidRPr="004C2977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 CRUD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 вывод агрегирующей информации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 интернет-магазин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 интернет-портал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т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62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spacing w:line="244" w:lineRule="auto"/>
              <w:ind w:left="101" w:right="463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ализована минимум 3 типа пользователей системы</w:t>
            </w:r>
          </w:p>
        </w:tc>
        <w:tc>
          <w:tcPr>
            <w:tcW w:w="2507" w:type="dxa"/>
          </w:tcPr>
          <w:p w:rsidR="004C2977" w:rsidRPr="004C2977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а административная часть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 дашборд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спользуется фреймворк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2977" w:rsidTr="002B6B3D">
        <w:trPr>
          <w:trHeight w:val="415"/>
        </w:trPr>
        <w:tc>
          <w:tcPr>
            <w:tcW w:w="601" w:type="dxa"/>
          </w:tcPr>
          <w:p w:rsidR="004C2977" w:rsidRPr="004C2977" w:rsidRDefault="004C2977" w:rsidP="004C2977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414" w:type="dxa"/>
          </w:tcPr>
          <w:p w:rsidR="004C2977" w:rsidRPr="004C2977" w:rsidRDefault="004C2977" w:rsidP="004C2977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а интеграция по API</w:t>
            </w:r>
          </w:p>
        </w:tc>
        <w:tc>
          <w:tcPr>
            <w:tcW w:w="2507" w:type="dxa"/>
          </w:tcPr>
          <w:p w:rsidR="004C2977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4C2977" w:rsidRPr="004C2977" w:rsidRDefault="004C2977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801E0" w:rsidRPr="004C2977" w:rsidRDefault="004801E0" w:rsidP="004C297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7009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lastRenderedPageBreak/>
        <w:t>Раздел 1. Структура проекта</w:t>
      </w:r>
      <w:r>
        <w:rPr>
          <w:rFonts w:ascii="Times New Roman" w:hAnsi="Times New Roman"/>
          <w:sz w:val="28"/>
          <w:szCs w:val="28"/>
        </w:rPr>
        <w:t xml:space="preserve"> (Продолжение)</w:t>
      </w:r>
    </w:p>
    <w:tbl>
      <w:tblPr>
        <w:tblStyle w:val="TableNormal"/>
        <w:tblW w:w="0" w:type="auto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414"/>
        <w:gridCol w:w="2507"/>
        <w:gridCol w:w="2117"/>
      </w:tblGrid>
      <w:tr w:rsidR="002B6B3D" w:rsidRPr="004C2977" w:rsidTr="002B6B3D">
        <w:trPr>
          <w:trHeight w:val="415"/>
        </w:trPr>
        <w:tc>
          <w:tcPr>
            <w:tcW w:w="601" w:type="dxa"/>
          </w:tcPr>
          <w:p w:rsidR="002B6B3D" w:rsidRPr="004C2977" w:rsidRDefault="002B6B3D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414" w:type="dxa"/>
          </w:tcPr>
          <w:p w:rsidR="002B6B3D" w:rsidRPr="004C2977" w:rsidRDefault="002B6B3D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а фильтрация</w:t>
            </w:r>
          </w:p>
        </w:tc>
        <w:tc>
          <w:tcPr>
            <w:tcW w:w="2507" w:type="dxa"/>
          </w:tcPr>
          <w:p w:rsidR="002B6B3D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2B6B3D" w:rsidRPr="004C2977" w:rsidRDefault="002B6B3D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6B3D" w:rsidRPr="004C2977" w:rsidTr="002B6B3D">
        <w:trPr>
          <w:trHeight w:val="415"/>
        </w:trPr>
        <w:tc>
          <w:tcPr>
            <w:tcW w:w="601" w:type="dxa"/>
          </w:tcPr>
          <w:p w:rsidR="002B6B3D" w:rsidRPr="004C2977" w:rsidRDefault="002B6B3D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414" w:type="dxa"/>
          </w:tcPr>
          <w:p w:rsidR="002B6B3D" w:rsidRPr="004C2977" w:rsidRDefault="002B6B3D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Реализован поиск</w:t>
            </w:r>
          </w:p>
        </w:tc>
        <w:tc>
          <w:tcPr>
            <w:tcW w:w="2507" w:type="dxa"/>
          </w:tcPr>
          <w:p w:rsidR="002B6B3D" w:rsidRPr="001C7935" w:rsidRDefault="001C7935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</w:t>
            </w:r>
          </w:p>
        </w:tc>
        <w:tc>
          <w:tcPr>
            <w:tcW w:w="2117" w:type="dxa"/>
          </w:tcPr>
          <w:p w:rsidR="002B6B3D" w:rsidRPr="004C2977" w:rsidRDefault="002B6B3D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6B3D" w:rsidRPr="004C2977" w:rsidTr="002B6B3D">
        <w:trPr>
          <w:trHeight w:val="415"/>
        </w:trPr>
        <w:tc>
          <w:tcPr>
            <w:tcW w:w="601" w:type="dxa"/>
          </w:tcPr>
          <w:p w:rsidR="002B6B3D" w:rsidRPr="004C2977" w:rsidRDefault="002B6B3D" w:rsidP="00446F4F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14" w:type="dxa"/>
          </w:tcPr>
          <w:p w:rsidR="002B6B3D" w:rsidRPr="004C2977" w:rsidRDefault="002B6B3D" w:rsidP="00446F4F">
            <w:pPr>
              <w:pStyle w:val="TableParagraph"/>
              <w:ind w:left="2503"/>
              <w:rPr>
                <w:rFonts w:ascii="Times New Roman" w:hAnsi="Times New Roman" w:cs="Times New Roman"/>
                <w:sz w:val="24"/>
                <w:szCs w:val="24"/>
              </w:rPr>
            </w:pPr>
            <w:r w:rsidRPr="004C2977">
              <w:rPr>
                <w:rFonts w:ascii="Times New Roman" w:hAnsi="Times New Roman" w:cs="Times New Roman"/>
                <w:sz w:val="24"/>
                <w:szCs w:val="24"/>
              </w:rPr>
              <w:t>Итого (1 Да = 1 балл)</w:t>
            </w:r>
          </w:p>
        </w:tc>
        <w:tc>
          <w:tcPr>
            <w:tcW w:w="2507" w:type="dxa"/>
          </w:tcPr>
          <w:p w:rsidR="002B6B3D" w:rsidRPr="00DE2537" w:rsidRDefault="00DE2537" w:rsidP="00DE2537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3</w:t>
            </w:r>
          </w:p>
        </w:tc>
        <w:tc>
          <w:tcPr>
            <w:tcW w:w="2117" w:type="dxa"/>
          </w:tcPr>
          <w:p w:rsidR="002B6B3D" w:rsidRPr="004C2977" w:rsidRDefault="002B6B3D" w:rsidP="00A15B85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B7009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6B3D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t xml:space="preserve">Раздел </w:t>
      </w:r>
      <w:r>
        <w:rPr>
          <w:rFonts w:ascii="Times New Roman" w:hAnsi="Times New Roman"/>
          <w:sz w:val="28"/>
          <w:szCs w:val="28"/>
        </w:rPr>
        <w:t>2</w:t>
      </w:r>
      <w:r w:rsidRPr="004C297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Реализация проекта</w:t>
      </w:r>
    </w:p>
    <w:tbl>
      <w:tblPr>
        <w:tblStyle w:val="TableNormal"/>
        <w:tblW w:w="964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925"/>
        <w:gridCol w:w="1142"/>
        <w:gridCol w:w="1564"/>
        <w:gridCol w:w="1410"/>
      </w:tblGrid>
      <w:tr w:rsidR="002B6B3D" w:rsidTr="00AC3C73">
        <w:trPr>
          <w:trHeight w:val="310"/>
        </w:trPr>
        <w:tc>
          <w:tcPr>
            <w:tcW w:w="601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4925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Критерий</w:t>
            </w:r>
          </w:p>
        </w:tc>
        <w:tc>
          <w:tcPr>
            <w:tcW w:w="1142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 max</w:t>
            </w:r>
          </w:p>
        </w:tc>
        <w:tc>
          <w:tcPr>
            <w:tcW w:w="1564" w:type="dxa"/>
            <w:tcBorders>
              <w:bottom w:val="nil"/>
            </w:tcBorders>
          </w:tcPr>
          <w:p w:rsidR="002B6B3D" w:rsidRPr="002B6B3D" w:rsidRDefault="002B6B3D" w:rsidP="00AC3C73">
            <w:pPr>
              <w:pStyle w:val="TableParagraph"/>
              <w:spacing w:line="191" w:lineRule="exact"/>
              <w:ind w:left="96" w:right="25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Отметка о</w:t>
            </w:r>
          </w:p>
        </w:tc>
        <w:tc>
          <w:tcPr>
            <w:tcW w:w="1410" w:type="dxa"/>
            <w:tcBorders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line="191" w:lineRule="exact"/>
              <w:ind w:left="95" w:right="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</w:t>
            </w:r>
          </w:p>
        </w:tc>
      </w:tr>
      <w:tr w:rsidR="002B6B3D" w:rsidTr="00AC3C73">
        <w:trPr>
          <w:trHeight w:val="210"/>
        </w:trPr>
        <w:tc>
          <w:tcPr>
            <w:tcW w:w="601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  <w:tcBorders>
              <w:top w:val="nil"/>
              <w:bottom w:val="nil"/>
            </w:tcBorders>
          </w:tcPr>
          <w:p w:rsidR="002B6B3D" w:rsidRPr="002B6B3D" w:rsidRDefault="002B6B3D" w:rsidP="00AC3C73">
            <w:pPr>
              <w:pStyle w:val="TableParagraph"/>
              <w:spacing w:before="0" w:line="190" w:lineRule="exact"/>
              <w:ind w:left="96" w:right="15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выполнении</w:t>
            </w:r>
          </w:p>
        </w:tc>
        <w:tc>
          <w:tcPr>
            <w:tcW w:w="1410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 w:line="190" w:lineRule="exact"/>
              <w:ind w:left="95" w:right="10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(заполняет</w:t>
            </w:r>
          </w:p>
        </w:tc>
      </w:tr>
      <w:tr w:rsidR="002B6B3D" w:rsidTr="00AC3C73">
        <w:trPr>
          <w:trHeight w:val="210"/>
        </w:trPr>
        <w:tc>
          <w:tcPr>
            <w:tcW w:w="601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  <w:tcBorders>
              <w:top w:val="nil"/>
              <w:bottom w:val="nil"/>
            </w:tcBorders>
          </w:tcPr>
          <w:p w:rsidR="002B6B3D" w:rsidRPr="002B6B3D" w:rsidRDefault="002B6B3D" w:rsidP="00AC3C73">
            <w:pPr>
              <w:pStyle w:val="TableParagraph"/>
              <w:spacing w:before="0" w:line="190" w:lineRule="exact"/>
              <w:ind w:left="96" w:right="214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(заполняет</w:t>
            </w:r>
          </w:p>
        </w:tc>
        <w:tc>
          <w:tcPr>
            <w:tcW w:w="1410" w:type="dxa"/>
            <w:tcBorders>
              <w:top w:val="nil"/>
              <w:bottom w:val="nil"/>
            </w:tcBorders>
          </w:tcPr>
          <w:p w:rsidR="002B6B3D" w:rsidRPr="002B6B3D" w:rsidRDefault="002B6B3D" w:rsidP="002B6B3D">
            <w:pPr>
              <w:pStyle w:val="TableParagraph"/>
              <w:spacing w:before="0" w:line="190" w:lineRule="exact"/>
              <w:ind w:left="95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преподаватель)</w:t>
            </w:r>
          </w:p>
        </w:tc>
      </w:tr>
      <w:tr w:rsidR="002B6B3D" w:rsidTr="00AC3C73">
        <w:trPr>
          <w:trHeight w:val="315"/>
        </w:trPr>
        <w:tc>
          <w:tcPr>
            <w:tcW w:w="601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2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4" w:type="dxa"/>
            <w:tcBorders>
              <w:top w:val="nil"/>
            </w:tcBorders>
          </w:tcPr>
          <w:p w:rsidR="002B6B3D" w:rsidRPr="002B6B3D" w:rsidRDefault="002B6B3D" w:rsidP="00AC3C73">
            <w:pPr>
              <w:pStyle w:val="TableParagraph"/>
              <w:spacing w:before="0" w:line="206" w:lineRule="exact"/>
              <w:ind w:left="9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студент)</w:t>
            </w:r>
          </w:p>
        </w:tc>
        <w:tc>
          <w:tcPr>
            <w:tcW w:w="1410" w:type="dxa"/>
            <w:tcBorders>
              <w:top w:val="nil"/>
            </w:tcBorders>
          </w:tcPr>
          <w:p w:rsidR="002B6B3D" w:rsidRPr="002B6B3D" w:rsidRDefault="002B6B3D" w:rsidP="002B6B3D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4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роект выложен на сервере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fit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mospolytech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ru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DE2537" w:rsidRDefault="00DE2537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19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ть репозиторий проекта, вести разработку в нем с использованием веток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97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608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ть лендинг проекта с описанием проблемы, используемых технологий, команды, результатов работы, встроенная презентация и видео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38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 адаптивной верстки - минимум для трех размеров экранов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д проходит валидацию (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HTML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/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S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1226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7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Богатый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S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од (различные типы селекторов, возможности оформления текстов, изображений, фона, форм, таблиц и пр.) - включить в отчет минимум 5 современных “решений” для оформления страницы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97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714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ние страницы для печати (минимум одна страница, которую по смыслу проекта возможно пользователю придется распечатать)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Использование внешних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S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JS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библиотек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61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пользование технологий автоматизированного тестирования проекта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Tr="00AC3C73">
        <w:trPr>
          <w:trHeight w:val="715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59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пользование технологий ручного тестирования проекта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564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0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B6B3D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rPr>
          <w:rFonts w:ascii="Times New Roman" w:hAnsi="Times New Roman"/>
          <w:sz w:val="28"/>
          <w:szCs w:val="28"/>
        </w:rPr>
      </w:pPr>
      <w:r>
        <w:rPr>
          <w:rFonts w:ascii="Times New Roman" w:eastAsiaTheme="minorHAnsi" w:hAnsi="Times New Roman" w:cs="Times New Roman"/>
          <w:sz w:val="24"/>
          <w:szCs w:val="24"/>
        </w:rPr>
        <w:lastRenderedPageBreak/>
        <w:t xml:space="preserve">     </w:t>
      </w:r>
      <w:r w:rsidRPr="004C2977">
        <w:rPr>
          <w:rFonts w:ascii="Times New Roman" w:hAnsi="Times New Roman"/>
          <w:sz w:val="28"/>
          <w:szCs w:val="28"/>
        </w:rPr>
        <w:t xml:space="preserve">Раздел </w:t>
      </w:r>
      <w:r>
        <w:rPr>
          <w:rFonts w:ascii="Times New Roman" w:hAnsi="Times New Roman"/>
          <w:sz w:val="28"/>
          <w:szCs w:val="28"/>
        </w:rPr>
        <w:t>2</w:t>
      </w:r>
      <w:r w:rsidRPr="004C297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Реализация проекта (Продолжение)</w:t>
      </w:r>
    </w:p>
    <w:tbl>
      <w:tblPr>
        <w:tblStyle w:val="TableNormal"/>
        <w:tblW w:w="9642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601"/>
        <w:gridCol w:w="4925"/>
        <w:gridCol w:w="1142"/>
        <w:gridCol w:w="1367"/>
        <w:gridCol w:w="1607"/>
      </w:tblGrid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 Webpack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 методологии БЭМ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DE2537" w:rsidRDefault="00DE2537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 препроцессора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DE2537" w:rsidRDefault="00DE2537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спользование GraphQL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Single Page Application (React, Angular, Vue.js)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left="395" w:right="395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азработка макета для проекта в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Figma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46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ind w:left="101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User friendly дизайн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970"/>
        </w:trPr>
        <w:tc>
          <w:tcPr>
            <w:tcW w:w="601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925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1" w:right="375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ещение профильных мероприятий крупных ИТ компаний + внедрение что узнали на мероприятии в проект (допускается просмотр онлайн трансляции).</w:t>
            </w:r>
          </w:p>
        </w:tc>
        <w:tc>
          <w:tcPr>
            <w:tcW w:w="1142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67" w:type="dxa"/>
          </w:tcPr>
          <w:p w:rsidR="001C7935" w:rsidRPr="002B6B3D" w:rsidRDefault="001C7935" w:rsidP="00446F4F">
            <w:pPr>
              <w:pStyle w:val="TableParagraph"/>
              <w:ind w:right="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607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6B3D" w:rsidRPr="002B6B3D" w:rsidTr="001C7935">
        <w:trPr>
          <w:trHeight w:val="460"/>
        </w:trPr>
        <w:tc>
          <w:tcPr>
            <w:tcW w:w="601" w:type="dxa"/>
          </w:tcPr>
          <w:p w:rsidR="002B6B3D" w:rsidRPr="002B6B3D" w:rsidRDefault="002B6B3D" w:rsidP="00446F4F">
            <w:pPr>
              <w:pStyle w:val="TableParagraph"/>
              <w:spacing w:befor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925" w:type="dxa"/>
          </w:tcPr>
          <w:p w:rsidR="002B6B3D" w:rsidRPr="002B6B3D" w:rsidRDefault="002B6B3D" w:rsidP="00446F4F">
            <w:pPr>
              <w:pStyle w:val="TableParagraph"/>
              <w:ind w:right="8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Итого</w:t>
            </w:r>
          </w:p>
        </w:tc>
        <w:tc>
          <w:tcPr>
            <w:tcW w:w="1142" w:type="dxa"/>
          </w:tcPr>
          <w:p w:rsidR="002B6B3D" w:rsidRPr="002B6B3D" w:rsidRDefault="002B6B3D" w:rsidP="00446F4F">
            <w:pPr>
              <w:pStyle w:val="TableParagraph"/>
              <w:ind w:left="440" w:right="34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81</w:t>
            </w:r>
          </w:p>
        </w:tc>
        <w:tc>
          <w:tcPr>
            <w:tcW w:w="1367" w:type="dxa"/>
          </w:tcPr>
          <w:p w:rsidR="002B6B3D" w:rsidRPr="00DE2537" w:rsidRDefault="00DE2537" w:rsidP="00DE2537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1</w:t>
            </w:r>
          </w:p>
        </w:tc>
        <w:tc>
          <w:tcPr>
            <w:tcW w:w="1607" w:type="dxa"/>
          </w:tcPr>
          <w:p w:rsidR="002B6B3D" w:rsidRPr="002B6B3D" w:rsidRDefault="002B6B3D" w:rsidP="00DE2537">
            <w:pPr>
              <w:pStyle w:val="TableParagraph"/>
              <w:spacing w:before="8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B6B3D" w:rsidRDefault="002B6B3D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B6B3D" w:rsidRPr="002B6B3D" w:rsidRDefault="002B6B3D" w:rsidP="002B6B3D">
      <w:pPr>
        <w:pStyle w:val="ab"/>
        <w:tabs>
          <w:tab w:val="left" w:pos="2616"/>
          <w:tab w:val="left" w:pos="5307"/>
          <w:tab w:val="left" w:pos="6931"/>
          <w:tab w:val="left" w:pos="8608"/>
        </w:tabs>
        <w:spacing w:before="93"/>
        <w:ind w:left="294"/>
        <w:rPr>
          <w:rFonts w:ascii="Times New Roman" w:hAnsi="Times New Roman"/>
          <w:sz w:val="28"/>
          <w:szCs w:val="28"/>
        </w:rPr>
      </w:pPr>
      <w:r w:rsidRPr="004C2977">
        <w:rPr>
          <w:rFonts w:ascii="Times New Roman" w:hAnsi="Times New Roman"/>
          <w:sz w:val="28"/>
          <w:szCs w:val="28"/>
        </w:rPr>
        <w:t xml:space="preserve">Раздел </w:t>
      </w:r>
      <w:r>
        <w:rPr>
          <w:rFonts w:ascii="Times New Roman" w:hAnsi="Times New Roman"/>
          <w:sz w:val="28"/>
          <w:szCs w:val="28"/>
        </w:rPr>
        <w:t>3</w:t>
      </w:r>
      <w:r w:rsidRPr="004C2977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Документация</w:t>
      </w:r>
    </w:p>
    <w:tbl>
      <w:tblPr>
        <w:tblStyle w:val="TableNormal"/>
        <w:tblW w:w="96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1E0"/>
      </w:tblPr>
      <w:tblGrid>
        <w:gridCol w:w="450"/>
        <w:gridCol w:w="3993"/>
        <w:gridCol w:w="885"/>
        <w:gridCol w:w="2236"/>
        <w:gridCol w:w="2086"/>
      </w:tblGrid>
      <w:tr w:rsidR="002B6B3D" w:rsidRPr="002B6B3D" w:rsidTr="001C7935">
        <w:trPr>
          <w:trHeight w:val="625"/>
        </w:trPr>
        <w:tc>
          <w:tcPr>
            <w:tcW w:w="450" w:type="dxa"/>
          </w:tcPr>
          <w:p w:rsidR="002B6B3D" w:rsidRPr="002B6B3D" w:rsidRDefault="002B6B3D" w:rsidP="002B6B3D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3993" w:type="dxa"/>
          </w:tcPr>
          <w:p w:rsidR="002B6B3D" w:rsidRPr="002B6B3D" w:rsidRDefault="002B6B3D" w:rsidP="002B6B3D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Критерий</w:t>
            </w:r>
          </w:p>
        </w:tc>
        <w:tc>
          <w:tcPr>
            <w:tcW w:w="885" w:type="dxa"/>
          </w:tcPr>
          <w:p w:rsidR="002B6B3D" w:rsidRPr="002B6B3D" w:rsidRDefault="002B6B3D" w:rsidP="002B6B3D">
            <w:pPr>
              <w:pStyle w:val="TableParagraph"/>
              <w:spacing w:line="244" w:lineRule="auto"/>
              <w:ind w:left="103" w:right="3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 max</w:t>
            </w:r>
          </w:p>
        </w:tc>
        <w:tc>
          <w:tcPr>
            <w:tcW w:w="2236" w:type="dxa"/>
          </w:tcPr>
          <w:p w:rsidR="002B6B3D" w:rsidRPr="002B6B3D" w:rsidRDefault="002B6B3D" w:rsidP="002B6B3D">
            <w:pPr>
              <w:pStyle w:val="TableParagraph"/>
              <w:spacing w:line="244" w:lineRule="auto"/>
              <w:ind w:left="268" w:right="128" w:hanging="136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метка о выполнении (заполняет студент)</w:t>
            </w:r>
          </w:p>
        </w:tc>
        <w:tc>
          <w:tcPr>
            <w:tcW w:w="2086" w:type="dxa"/>
          </w:tcPr>
          <w:p w:rsidR="002B6B3D" w:rsidRPr="002B6B3D" w:rsidRDefault="002B6B3D" w:rsidP="002B6B3D">
            <w:pPr>
              <w:pStyle w:val="TableParagraph"/>
              <w:spacing w:line="244" w:lineRule="auto"/>
              <w:ind w:left="359" w:right="315" w:hanging="3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Балл (заполняет преподаватель)</w:t>
            </w:r>
          </w:p>
        </w:tc>
      </w:tr>
      <w:tr w:rsidR="001C7935" w:rsidRPr="002B6B3D" w:rsidTr="001C7935">
        <w:trPr>
          <w:trHeight w:val="970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993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2" w:right="86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Анализ аналогов (поиск отечественных </w:t>
            </w:r>
            <w:r w:rsidRPr="002B6B3D">
              <w:rPr>
                <w:rFonts w:ascii="Times New Roman" w:hAnsi="Times New Roman" w:cs="Times New Roman"/>
                <w:spacing w:val="-15"/>
                <w:sz w:val="24"/>
                <w:szCs w:val="24"/>
                <w:lang w:val="ru-RU"/>
              </w:rPr>
              <w:t xml:space="preserve">и 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рубежных сайтов, анализ структуры сайта, юзабилити, функциональности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1226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993" w:type="dxa"/>
          </w:tcPr>
          <w:p w:rsidR="001C7935" w:rsidRPr="002B6B3D" w:rsidRDefault="001C7935" w:rsidP="001C7935">
            <w:pPr>
              <w:pStyle w:val="TableParagraph"/>
              <w:tabs>
                <w:tab w:val="left" w:pos="2126"/>
                <w:tab w:val="left" w:pos="2514"/>
                <w:tab w:val="left" w:pos="3308"/>
              </w:tabs>
              <w:spacing w:line="295" w:lineRule="auto"/>
              <w:ind w:left="102" w:right="9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ирование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  <w:t>(обзор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  <w:t xml:space="preserve">кейсов использования сайтов, </w:t>
            </w: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CJM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Pr="002B6B3D">
              <w:rPr>
                <w:rFonts w:ascii="Times New Roman" w:hAnsi="Times New Roman" w:cs="Times New Roman"/>
                <w:spacing w:val="-3"/>
                <w:sz w:val="24"/>
                <w:szCs w:val="24"/>
                <w:lang w:val="ru-RU"/>
              </w:rPr>
              <w:t xml:space="preserve">выбор 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ункционала,</w:t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</w: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ab/>
              <w:t>проектирование бизнес-процессов и т.д.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970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993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2" w:right="93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 и тестирование (архитектура проекта, структура базы данных, типовые запросы к БД, алгоритмы, ПМИ и т.д.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C7935" w:rsidRPr="002B6B3D" w:rsidTr="001C7935">
        <w:trPr>
          <w:trHeight w:val="715"/>
        </w:trPr>
        <w:tc>
          <w:tcPr>
            <w:tcW w:w="450" w:type="dxa"/>
          </w:tcPr>
          <w:p w:rsidR="001C7935" w:rsidRPr="002B6B3D" w:rsidRDefault="001C7935" w:rsidP="00446F4F">
            <w:pPr>
              <w:pStyle w:val="TableParagraph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993" w:type="dxa"/>
          </w:tcPr>
          <w:p w:rsidR="001C7935" w:rsidRPr="002B6B3D" w:rsidRDefault="001C7935" w:rsidP="00446F4F">
            <w:pPr>
              <w:pStyle w:val="TableParagraph"/>
              <w:spacing w:line="295" w:lineRule="auto"/>
              <w:ind w:left="102" w:right="69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полнение оценочного листа по проекту (см. шаблон)</w:t>
            </w:r>
          </w:p>
        </w:tc>
        <w:tc>
          <w:tcPr>
            <w:tcW w:w="885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36" w:type="dxa"/>
          </w:tcPr>
          <w:p w:rsidR="001C7935" w:rsidRPr="002B6B3D" w:rsidRDefault="001C7935" w:rsidP="00446F4F">
            <w:pPr>
              <w:pStyle w:val="TableParagraph"/>
              <w:ind w:left="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B6B3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86" w:type="dxa"/>
          </w:tcPr>
          <w:p w:rsidR="001C7935" w:rsidRPr="002B6B3D" w:rsidRDefault="001C7935" w:rsidP="001C7935">
            <w:pPr>
              <w:pStyle w:val="TableParagraph"/>
              <w:spacing w:befor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B7009" w:rsidRDefault="00621BE1" w:rsidP="00621BE1">
      <w:pPr>
        <w:pStyle w:val="1"/>
        <w:numPr>
          <w:ilvl w:val="0"/>
          <w:numId w:val="30"/>
        </w:numPr>
        <w:spacing w:before="0" w:after="240" w:line="360" w:lineRule="auto"/>
        <w:ind w:left="357" w:hanging="357"/>
        <w:contextualSpacing/>
        <w:jc w:val="center"/>
        <w:rPr>
          <w:rFonts w:ascii="Times New Roman" w:hAnsi="Times New Roman" w:cs="Times New Roman"/>
          <w:b w:val="0"/>
          <w:color w:val="auto"/>
        </w:rPr>
      </w:pPr>
      <w:r>
        <w:rPr>
          <w:rFonts w:ascii="Times New Roman" w:hAnsi="Times New Roman" w:cs="Times New Roman"/>
          <w:b w:val="0"/>
          <w:color w:val="auto"/>
        </w:rPr>
        <w:lastRenderedPageBreak/>
        <w:t>ЗАКЛЮЧЕНИЕ</w:t>
      </w:r>
    </w:p>
    <w:p w:rsidR="00371DF8" w:rsidRPr="00B13F64" w:rsidRDefault="00371DF8" w:rsidP="00B13F6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Результаты работы:</w:t>
      </w:r>
    </w:p>
    <w:p w:rsidR="00371DF8" w:rsidRPr="00B13F64" w:rsidRDefault="00371DF8" w:rsidP="00B13F64">
      <w:pPr>
        <w:pStyle w:val="a6"/>
        <w:numPr>
          <w:ilvl w:val="0"/>
          <w:numId w:val="3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Создан сайт, позволяющий пользователям заказать</w:t>
      </w:r>
      <w:r w:rsidR="00446F4F" w:rsidRPr="00B13F64">
        <w:rPr>
          <w:rFonts w:ascii="Times New Roman" w:hAnsi="Times New Roman" w:cs="Times New Roman"/>
          <w:sz w:val="24"/>
          <w:szCs w:val="24"/>
        </w:rPr>
        <w:t xml:space="preserve"> желаемый торт, а работникам кондитерской - быстро и в удобном формате собрать требования к заказу;</w:t>
      </w:r>
    </w:p>
    <w:p w:rsidR="00446F4F" w:rsidRPr="00B13F64" w:rsidRDefault="00446F4F" w:rsidP="00B13F64">
      <w:pPr>
        <w:pStyle w:val="a6"/>
        <w:numPr>
          <w:ilvl w:val="0"/>
          <w:numId w:val="3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Отточены навыки работы над проектом, полученные за 2 года обучения в университете;</w:t>
      </w:r>
    </w:p>
    <w:p w:rsidR="00446F4F" w:rsidRPr="00B13F64" w:rsidRDefault="00446F4F" w:rsidP="00B13F64">
      <w:pPr>
        <w:pStyle w:val="a6"/>
        <w:numPr>
          <w:ilvl w:val="0"/>
          <w:numId w:val="3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Получены новые знания и опыт в ходе работы над проектом.</w:t>
      </w:r>
    </w:p>
    <w:p w:rsidR="00371DF8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Ссылки на итоговые материалы:</w:t>
      </w:r>
    </w:p>
    <w:p w:rsidR="00446F4F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 xml:space="preserve">Репозиторий проекта: </w:t>
      </w:r>
      <w:hyperlink r:id="rId26" w:history="1">
        <w:r w:rsidRPr="00B13F64">
          <w:rPr>
            <w:rStyle w:val="a7"/>
            <w:rFonts w:ascii="Times New Roman" w:hAnsi="Times New Roman" w:cs="Times New Roman"/>
            <w:sz w:val="24"/>
            <w:szCs w:val="24"/>
          </w:rPr>
          <w:t>https://github.com/Bychkova-Elena/WebsiteForOrderingCakes</w:t>
        </w:r>
      </w:hyperlink>
      <w:r w:rsidRPr="00B13F6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46F4F" w:rsidRPr="00145171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145171">
        <w:rPr>
          <w:rFonts w:ascii="Times New Roman" w:hAnsi="Times New Roman" w:cs="Times New Roman"/>
          <w:sz w:val="24"/>
          <w:szCs w:val="24"/>
          <w:u w:val="single"/>
        </w:rPr>
        <w:t>Вход для работника:</w:t>
      </w:r>
    </w:p>
    <w:p w:rsidR="00446F4F" w:rsidRPr="00416B4A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>Логин:</w:t>
      </w:r>
      <w:r w:rsidRPr="00416B4A">
        <w:rPr>
          <w:rFonts w:ascii="Times New Roman" w:hAnsi="Times New Roman" w:cs="Times New Roman"/>
          <w:sz w:val="24"/>
          <w:szCs w:val="24"/>
        </w:rPr>
        <w:t xml:space="preserve"> 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worker</w:t>
      </w:r>
      <w:r w:rsidRPr="00416B4A">
        <w:rPr>
          <w:rFonts w:ascii="Times New Roman" w:hAnsi="Times New Roman" w:cs="Times New Roman"/>
          <w:sz w:val="24"/>
          <w:szCs w:val="24"/>
        </w:rPr>
        <w:t>@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416B4A">
        <w:rPr>
          <w:rFonts w:ascii="Times New Roman" w:hAnsi="Times New Roman" w:cs="Times New Roman"/>
          <w:sz w:val="24"/>
          <w:szCs w:val="24"/>
        </w:rPr>
        <w:t>.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com</w:t>
      </w:r>
    </w:p>
    <w:p w:rsidR="00446F4F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</w:rPr>
        <w:t>Пароль: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 worker </w:t>
      </w:r>
    </w:p>
    <w:p w:rsidR="00446F4F" w:rsidRPr="00145171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145171">
        <w:rPr>
          <w:rFonts w:ascii="Times New Roman" w:hAnsi="Times New Roman" w:cs="Times New Roman"/>
          <w:sz w:val="24"/>
          <w:szCs w:val="24"/>
          <w:u w:val="single"/>
        </w:rPr>
        <w:t>Вход для администратора:</w:t>
      </w:r>
    </w:p>
    <w:p w:rsidR="00446F4F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B13F64">
        <w:rPr>
          <w:rFonts w:ascii="Times New Roman" w:hAnsi="Times New Roman" w:cs="Times New Roman"/>
          <w:sz w:val="24"/>
          <w:szCs w:val="24"/>
        </w:rPr>
        <w:t xml:space="preserve">Логин: 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B13F64">
        <w:rPr>
          <w:rFonts w:ascii="Times New Roman" w:hAnsi="Times New Roman" w:cs="Times New Roman"/>
          <w:sz w:val="24"/>
          <w:szCs w:val="24"/>
        </w:rPr>
        <w:t>@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gmail</w:t>
      </w:r>
      <w:r w:rsidRPr="00B13F64">
        <w:rPr>
          <w:rFonts w:ascii="Times New Roman" w:hAnsi="Times New Roman" w:cs="Times New Roman"/>
          <w:sz w:val="24"/>
          <w:szCs w:val="24"/>
        </w:rPr>
        <w:t>.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com</w:t>
      </w:r>
    </w:p>
    <w:p w:rsidR="00B13F64" w:rsidRPr="00B13F64" w:rsidRDefault="00446F4F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</w:rPr>
        <w:t>Пароль</w:t>
      </w:r>
      <w:r w:rsidRPr="00B13F64">
        <w:rPr>
          <w:rFonts w:ascii="Times New Roman" w:hAnsi="Times New Roman" w:cs="Times New Roman"/>
          <w:sz w:val="24"/>
          <w:szCs w:val="24"/>
          <w:lang w:val="en-US"/>
        </w:rPr>
        <w:t>: admin</w:t>
      </w:r>
      <w:r w:rsidR="00B13F64"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B13F64" w:rsidRPr="00B13F64" w:rsidRDefault="00B13F64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Firebase: </w:t>
      </w:r>
      <w:hyperlink r:id="rId27" w:history="1">
        <w:r w:rsidRPr="00B13F64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tps://console.firebase.google.com/u/0/project/order-cakes-9ac74</w:t>
        </w:r>
      </w:hyperlink>
    </w:p>
    <w:p w:rsidR="00446F4F" w:rsidRPr="00B13F64" w:rsidRDefault="00B13F64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</w:rPr>
        <w:t xml:space="preserve">Лендинг проекта: </w:t>
      </w:r>
      <w:hyperlink r:id="rId28" w:history="1">
        <w:r w:rsidRPr="00B13F64">
          <w:rPr>
            <w:rStyle w:val="a7"/>
            <w:rFonts w:ascii="Times New Roman" w:hAnsi="Times New Roman" w:cs="Times New Roman"/>
            <w:sz w:val="24"/>
            <w:szCs w:val="24"/>
          </w:rPr>
          <w:t>http://landing.std-716.ist.mospolytech.ru/</w:t>
        </w:r>
      </w:hyperlink>
      <w:r w:rsidRPr="00B13F6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46F4F" w:rsidRPr="00C844AD" w:rsidRDefault="00B13F64" w:rsidP="0014517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F64">
        <w:rPr>
          <w:rFonts w:ascii="Times New Roman" w:hAnsi="Times New Roman" w:cs="Times New Roman"/>
          <w:sz w:val="24"/>
          <w:szCs w:val="24"/>
          <w:lang w:val="en-US"/>
        </w:rPr>
        <w:t xml:space="preserve">Figma: </w:t>
      </w:r>
      <w:hyperlink r:id="rId29" w:history="1">
        <w:r w:rsidR="00C844AD" w:rsidRPr="00C844AD">
          <w:rPr>
            <w:rStyle w:val="a7"/>
            <w:rFonts w:ascii="Times New Roman" w:hAnsi="Times New Roman" w:cs="Times New Roman"/>
            <w:sz w:val="24"/>
            <w:szCs w:val="24"/>
          </w:rPr>
          <w:t>ссылка</w:t>
        </w:r>
      </w:hyperlink>
      <w:r w:rsidR="00C844A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446F4F" w:rsidRPr="00B13F64" w:rsidRDefault="00446F4F" w:rsidP="00371DF8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40460" w:rsidRPr="00621BE1" w:rsidRDefault="00040460" w:rsidP="00040460">
      <w:pPr>
        <w:pStyle w:val="1"/>
        <w:numPr>
          <w:ilvl w:val="0"/>
          <w:numId w:val="30"/>
        </w:numPr>
        <w:spacing w:before="0" w:after="240" w:line="360" w:lineRule="auto"/>
        <w:ind w:left="357" w:hanging="357"/>
        <w:contextualSpacing/>
        <w:jc w:val="center"/>
        <w:rPr>
          <w:rFonts w:ascii="Times New Roman" w:hAnsi="Times New Roman" w:cs="Times New Roman"/>
          <w:b w:val="0"/>
          <w:color w:val="auto"/>
        </w:rPr>
      </w:pPr>
      <w:r>
        <w:rPr>
          <w:rFonts w:ascii="Times New Roman" w:hAnsi="Times New Roman" w:cs="Times New Roman"/>
          <w:b w:val="0"/>
          <w:color w:val="auto"/>
        </w:rPr>
        <w:lastRenderedPageBreak/>
        <w:t>СПИСОК ИСТОЧНИКОВ</w:t>
      </w:r>
    </w:p>
    <w:p w:rsidR="00EB7009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0" w:history="1">
        <w:r w:rsidR="00FB171A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Angular Docs</w:t>
        </w:r>
      </w:hyperlink>
    </w:p>
    <w:p w:rsidR="00C844AD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1" w:history="1">
        <w:r w:rsidR="00C844AD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Bootstrap Documentation</w:t>
        </w:r>
      </w:hyperlink>
    </w:p>
    <w:p w:rsidR="00C844AD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2" w:history="1">
        <w:r w:rsidR="00C844AD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Firebase Docs</w:t>
        </w:r>
      </w:hyperlink>
    </w:p>
    <w:p w:rsidR="00C844AD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3" w:history="1">
        <w:r w:rsidR="00C844AD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Metanit.com</w:t>
        </w:r>
      </w:hyperlink>
    </w:p>
    <w:p w:rsidR="00C844AD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4" w:history="1">
        <w:r w:rsidR="00C844AD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tmlbook.ru</w:t>
        </w:r>
      </w:hyperlink>
    </w:p>
    <w:p w:rsidR="00C844AD" w:rsidRPr="00F7745D" w:rsidRDefault="00C844AD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7745D">
        <w:rPr>
          <w:rFonts w:ascii="Times New Roman" w:hAnsi="Times New Roman" w:cs="Times New Roman"/>
          <w:sz w:val="24"/>
          <w:szCs w:val="24"/>
          <w:lang w:val="en-US"/>
        </w:rPr>
        <w:t>MDN</w:t>
      </w:r>
    </w:p>
    <w:p w:rsidR="00C844AD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5" w:history="1">
        <w:r w:rsidR="00F7745D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Habr.com</w:t>
        </w:r>
      </w:hyperlink>
    </w:p>
    <w:p w:rsidR="00F7745D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6" w:history="1">
        <w:r w:rsidR="00F7745D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WebforMyself</w:t>
        </w:r>
      </w:hyperlink>
    </w:p>
    <w:p w:rsidR="00F7745D" w:rsidRPr="00F7745D" w:rsidRDefault="00CB1F6E" w:rsidP="00F7745D">
      <w:pPr>
        <w:pStyle w:val="a6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hyperlink r:id="rId37" w:history="1">
        <w:r w:rsidR="00F7745D" w:rsidRPr="00F7745D">
          <w:rPr>
            <w:rStyle w:val="a7"/>
            <w:rFonts w:ascii="Times New Roman" w:hAnsi="Times New Roman" w:cs="Times New Roman"/>
            <w:sz w:val="24"/>
            <w:szCs w:val="24"/>
            <w:lang w:val="en-US"/>
          </w:rPr>
          <w:t>Medium.com</w:t>
        </w:r>
      </w:hyperlink>
    </w:p>
    <w:p w:rsidR="00FB171A" w:rsidRPr="00FB171A" w:rsidRDefault="00FB171A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7009" w:rsidRPr="00B13F64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B7009" w:rsidRPr="00040460" w:rsidRDefault="00EB7009" w:rsidP="00EB700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EB7009" w:rsidRPr="00040460" w:rsidSect="001429CA">
          <w:headerReference w:type="default" r:id="rId38"/>
          <w:footerReference w:type="default" r:id="rId39"/>
          <w:pgSz w:w="11920" w:h="16860"/>
          <w:pgMar w:top="1134" w:right="851" w:bottom="1134" w:left="1701" w:header="1152" w:footer="811" w:gutter="0"/>
          <w:cols w:space="720"/>
          <w:titlePg/>
          <w:docGrid w:linePitch="299"/>
        </w:sectPr>
      </w:pPr>
    </w:p>
    <w:p w:rsidR="00AA345A" w:rsidRPr="00621BE1" w:rsidRDefault="00AA345A" w:rsidP="00040460">
      <w:pPr>
        <w:pStyle w:val="1"/>
        <w:spacing w:before="0" w:after="240" w:line="360" w:lineRule="auto"/>
        <w:ind w:left="357"/>
        <w:contextualSpacing/>
        <w:rPr>
          <w:rFonts w:ascii="Times New Roman" w:hAnsi="Times New Roman" w:cs="Times New Roman"/>
          <w:b w:val="0"/>
          <w:color w:val="auto"/>
        </w:rPr>
      </w:pPr>
    </w:p>
    <w:sectPr w:rsidR="00AA345A" w:rsidRPr="00621BE1" w:rsidSect="001429CA">
      <w:headerReference w:type="default" r:id="rId40"/>
      <w:footerReference w:type="default" r:id="rId41"/>
      <w:pgSz w:w="11906" w:h="16838"/>
      <w:pgMar w:top="1134" w:right="851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37CC" w:rsidRDefault="00B337CC" w:rsidP="004801E0">
      <w:pPr>
        <w:spacing w:after="0" w:line="240" w:lineRule="auto"/>
      </w:pPr>
      <w:r>
        <w:separator/>
      </w:r>
    </w:p>
  </w:endnote>
  <w:endnote w:type="continuationSeparator" w:id="0">
    <w:p w:rsidR="00B337CC" w:rsidRDefault="00B337CC" w:rsidP="004801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6F4F" w:rsidRDefault="00CB1F6E">
    <w:pPr>
      <w:pStyle w:val="ab"/>
      <w:spacing w:line="14" w:lineRule="auto"/>
      <w:rPr>
        <w:sz w:val="20"/>
      </w:rPr>
    </w:pPr>
    <w:r w:rsidRPr="00CB1F6E"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1" type="#_x0000_t202" style="position:absolute;margin-left:543.8pt;margin-top:791.45pt;width:12.15pt;height:14.3pt;z-index:-251658752;mso-position-horizontal-relative:page;mso-position-vertical-relative:page" filled="f" stroked="f">
          <v:textbox style="mso-next-textbox:#_x0000_s2061" inset="0,0,0,0">
            <w:txbxContent>
              <w:p w:rsidR="00446F4F" w:rsidRPr="001429CA" w:rsidRDefault="00446F4F" w:rsidP="001429CA"/>
            </w:txbxContent>
          </v:textbox>
          <w10:wrap anchorx="page" anchory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46F4F" w:rsidRDefault="00446F4F">
    <w:pPr>
      <w:pStyle w:val="ab"/>
      <w:spacing w:line="14" w:lineRule="auto"/>
      <w:rPr>
        <w:sz w:val="20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37CC" w:rsidRDefault="00B337CC" w:rsidP="004801E0">
      <w:pPr>
        <w:spacing w:after="0" w:line="240" w:lineRule="auto"/>
      </w:pPr>
      <w:r>
        <w:separator/>
      </w:r>
    </w:p>
  </w:footnote>
  <w:footnote w:type="continuationSeparator" w:id="0">
    <w:p w:rsidR="00B337CC" w:rsidRDefault="00B337CC" w:rsidP="004801E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64024955"/>
      <w:docPartObj>
        <w:docPartGallery w:val="Page Numbers (Top of Page)"/>
        <w:docPartUnique/>
      </w:docPartObj>
    </w:sdtPr>
    <w:sdtContent>
      <w:p w:rsidR="00446F4F" w:rsidRDefault="00CB1F6E">
        <w:pPr>
          <w:pStyle w:val="ad"/>
          <w:jc w:val="right"/>
        </w:pPr>
        <w:fldSimple w:instr=" PAGE   \* MERGEFORMAT ">
          <w:r w:rsidR="00416B4A">
            <w:rPr>
              <w:noProof/>
            </w:rPr>
            <w:t>3</w:t>
          </w:r>
        </w:fldSimple>
      </w:p>
    </w:sdtContent>
  </w:sdt>
  <w:p w:rsidR="00446F4F" w:rsidRDefault="00446F4F">
    <w:pPr>
      <w:pStyle w:val="ab"/>
      <w:spacing w:line="14" w:lineRule="auto"/>
      <w:rPr>
        <w:sz w:val="20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0813853"/>
      <w:docPartObj>
        <w:docPartGallery w:val="Page Numbers (Top of Page)"/>
        <w:docPartUnique/>
      </w:docPartObj>
    </w:sdtPr>
    <w:sdtContent>
      <w:p w:rsidR="00446F4F" w:rsidRDefault="00CB1F6E">
        <w:pPr>
          <w:pStyle w:val="ad"/>
          <w:jc w:val="right"/>
        </w:pPr>
        <w:fldSimple w:instr=" PAGE   \* MERGEFORMAT ">
          <w:r w:rsidR="00416B4A">
            <w:rPr>
              <w:noProof/>
            </w:rPr>
            <w:t>30</w:t>
          </w:r>
        </w:fldSimple>
      </w:p>
    </w:sdtContent>
  </w:sdt>
  <w:p w:rsidR="00446F4F" w:rsidRDefault="00446F4F">
    <w:pPr>
      <w:pStyle w:val="ab"/>
      <w:spacing w:line="14" w:lineRule="auto"/>
      <w:rPr>
        <w:sz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D4787"/>
    <w:multiLevelType w:val="multilevel"/>
    <w:tmpl w:val="92149C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C4E2BF3"/>
    <w:multiLevelType w:val="multilevel"/>
    <w:tmpl w:val="9F68FE06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">
    <w:nsid w:val="0DD4224F"/>
    <w:multiLevelType w:val="hybridMultilevel"/>
    <w:tmpl w:val="E91A392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3">
    <w:nsid w:val="125E4CF2"/>
    <w:multiLevelType w:val="hybridMultilevel"/>
    <w:tmpl w:val="55424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310F58"/>
    <w:multiLevelType w:val="hybridMultilevel"/>
    <w:tmpl w:val="9B5CA738"/>
    <w:lvl w:ilvl="0" w:tplc="0419000F">
      <w:start w:val="1"/>
      <w:numFmt w:val="decimal"/>
      <w:lvlText w:val="%1."/>
      <w:lvlJc w:val="left"/>
      <w:pPr>
        <w:ind w:left="2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5">
    <w:nsid w:val="1A8520B4"/>
    <w:multiLevelType w:val="hybridMultilevel"/>
    <w:tmpl w:val="2CD8C05E"/>
    <w:lvl w:ilvl="0" w:tplc="CEF4F0A2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ABD7695"/>
    <w:multiLevelType w:val="hybridMultilevel"/>
    <w:tmpl w:val="13FAA14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117266E"/>
    <w:multiLevelType w:val="hybridMultilevel"/>
    <w:tmpl w:val="465E11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3B8C32E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344327E"/>
    <w:multiLevelType w:val="hybridMultilevel"/>
    <w:tmpl w:val="943E889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9">
    <w:nsid w:val="23D31571"/>
    <w:multiLevelType w:val="multilevel"/>
    <w:tmpl w:val="895069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0">
    <w:nsid w:val="2E8E32BD"/>
    <w:multiLevelType w:val="hybridMultilevel"/>
    <w:tmpl w:val="551A391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>
    <w:nsid w:val="32B205FF"/>
    <w:multiLevelType w:val="hybridMultilevel"/>
    <w:tmpl w:val="8B56D438"/>
    <w:lvl w:ilvl="0" w:tplc="DE84222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Bidi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C45B2E"/>
    <w:multiLevelType w:val="hybridMultilevel"/>
    <w:tmpl w:val="96FCD360"/>
    <w:lvl w:ilvl="0" w:tplc="04190003">
      <w:start w:val="1"/>
      <w:numFmt w:val="bullet"/>
      <w:lvlText w:val="o"/>
      <w:lvlJc w:val="left"/>
      <w:pPr>
        <w:ind w:left="6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3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14" w:hanging="360"/>
      </w:pPr>
      <w:rPr>
        <w:rFonts w:ascii="Wingdings" w:hAnsi="Wingdings" w:hint="default"/>
      </w:rPr>
    </w:lvl>
  </w:abstractNum>
  <w:abstractNum w:abstractNumId="13">
    <w:nsid w:val="36993858"/>
    <w:multiLevelType w:val="hybridMultilevel"/>
    <w:tmpl w:val="86B8E9A2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39F935E9"/>
    <w:multiLevelType w:val="hybridMultilevel"/>
    <w:tmpl w:val="88A24F3E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5">
    <w:nsid w:val="3A173C6E"/>
    <w:multiLevelType w:val="hybridMultilevel"/>
    <w:tmpl w:val="1A0810E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3D040DB4"/>
    <w:multiLevelType w:val="multilevel"/>
    <w:tmpl w:val="AD4A740A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3DB05A1A"/>
    <w:multiLevelType w:val="hybridMultilevel"/>
    <w:tmpl w:val="C6D44EAC"/>
    <w:lvl w:ilvl="0" w:tplc="04190003">
      <w:start w:val="1"/>
      <w:numFmt w:val="bullet"/>
      <w:lvlText w:val="o"/>
      <w:lvlJc w:val="left"/>
      <w:pPr>
        <w:ind w:left="2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18">
    <w:nsid w:val="41726257"/>
    <w:multiLevelType w:val="hybridMultilevel"/>
    <w:tmpl w:val="4F1C56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20E5C1F"/>
    <w:multiLevelType w:val="hybridMultilevel"/>
    <w:tmpl w:val="7FDA36B8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83734FE"/>
    <w:multiLevelType w:val="multilevel"/>
    <w:tmpl w:val="F800B0E4"/>
    <w:lvl w:ilvl="0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-13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5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94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6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2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29" w:hanging="1800"/>
      </w:pPr>
      <w:rPr>
        <w:rFonts w:hint="default"/>
      </w:rPr>
    </w:lvl>
  </w:abstractNum>
  <w:abstractNum w:abstractNumId="21">
    <w:nsid w:val="4A9B6C26"/>
    <w:multiLevelType w:val="hybridMultilevel"/>
    <w:tmpl w:val="64962CB4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22">
    <w:nsid w:val="4E460A91"/>
    <w:multiLevelType w:val="hybridMultilevel"/>
    <w:tmpl w:val="4052E73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4F45597B"/>
    <w:multiLevelType w:val="multilevel"/>
    <w:tmpl w:val="135853E2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4">
    <w:nsid w:val="55F67DDE"/>
    <w:multiLevelType w:val="hybridMultilevel"/>
    <w:tmpl w:val="E36C2976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25">
    <w:nsid w:val="58DD63D3"/>
    <w:multiLevelType w:val="multilevel"/>
    <w:tmpl w:val="122A2724"/>
    <w:lvl w:ilvl="0">
      <w:start w:val="1"/>
      <w:numFmt w:val="decimal"/>
      <w:lvlText w:val="%1."/>
      <w:lvlJc w:val="left"/>
      <w:pPr>
        <w:ind w:left="372" w:hanging="372"/>
      </w:pPr>
      <w:rPr>
        <w:rFonts w:asciiTheme="minorHAnsi" w:eastAsiaTheme="minorHAnsi" w:hAnsiTheme="minorHAnsi" w:cstheme="minorHAnsi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>
    <w:nsid w:val="59CB7738"/>
    <w:multiLevelType w:val="multilevel"/>
    <w:tmpl w:val="E2C43114"/>
    <w:lvl w:ilvl="0">
      <w:start w:val="1"/>
      <w:numFmt w:val="decimal"/>
      <w:lvlText w:val="%1."/>
      <w:lvlJc w:val="left"/>
      <w:pPr>
        <w:ind w:left="294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7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0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22" w:hanging="2160"/>
      </w:pPr>
      <w:rPr>
        <w:rFonts w:hint="default"/>
      </w:rPr>
    </w:lvl>
  </w:abstractNum>
  <w:abstractNum w:abstractNumId="27">
    <w:nsid w:val="5EEE2601"/>
    <w:multiLevelType w:val="hybridMultilevel"/>
    <w:tmpl w:val="13FAA14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3A739B7"/>
    <w:multiLevelType w:val="hybridMultilevel"/>
    <w:tmpl w:val="40183DF2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29">
    <w:nsid w:val="63DE7C0D"/>
    <w:multiLevelType w:val="hybridMultilevel"/>
    <w:tmpl w:val="B5086238"/>
    <w:lvl w:ilvl="0" w:tplc="04190001">
      <w:start w:val="1"/>
      <w:numFmt w:val="bullet"/>
      <w:lvlText w:val=""/>
      <w:lvlJc w:val="left"/>
      <w:pPr>
        <w:ind w:left="29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30">
    <w:nsid w:val="6552512F"/>
    <w:multiLevelType w:val="hybridMultilevel"/>
    <w:tmpl w:val="8B56D438"/>
    <w:lvl w:ilvl="0" w:tplc="DE84222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Bidi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DB622E"/>
    <w:multiLevelType w:val="hybridMultilevel"/>
    <w:tmpl w:val="8834A2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9BE5E36"/>
    <w:multiLevelType w:val="hybridMultilevel"/>
    <w:tmpl w:val="02560D20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E580498"/>
    <w:multiLevelType w:val="hybridMultilevel"/>
    <w:tmpl w:val="EE04CD86"/>
    <w:lvl w:ilvl="0" w:tplc="04190001">
      <w:start w:val="1"/>
      <w:numFmt w:val="bullet"/>
      <w:lvlText w:val=""/>
      <w:lvlJc w:val="left"/>
      <w:pPr>
        <w:ind w:left="2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89" w:hanging="360"/>
      </w:pPr>
      <w:rPr>
        <w:rFonts w:ascii="Wingdings" w:hAnsi="Wingdings" w:hint="default"/>
      </w:rPr>
    </w:lvl>
  </w:abstractNum>
  <w:abstractNum w:abstractNumId="34">
    <w:nsid w:val="704C6076"/>
    <w:multiLevelType w:val="multilevel"/>
    <w:tmpl w:val="9DFA0ABE"/>
    <w:lvl w:ilvl="0">
      <w:start w:val="2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7AAF67BD"/>
    <w:multiLevelType w:val="multilevel"/>
    <w:tmpl w:val="FA705B20"/>
    <w:lvl w:ilvl="0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57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num w:numId="1">
    <w:abstractNumId w:val="18"/>
  </w:num>
  <w:num w:numId="2">
    <w:abstractNumId w:val="0"/>
  </w:num>
  <w:num w:numId="3">
    <w:abstractNumId w:val="5"/>
  </w:num>
  <w:num w:numId="4">
    <w:abstractNumId w:val="1"/>
  </w:num>
  <w:num w:numId="5">
    <w:abstractNumId w:val="25"/>
  </w:num>
  <w:num w:numId="6">
    <w:abstractNumId w:val="20"/>
  </w:num>
  <w:num w:numId="7">
    <w:abstractNumId w:val="28"/>
  </w:num>
  <w:num w:numId="8">
    <w:abstractNumId w:val="2"/>
  </w:num>
  <w:num w:numId="9">
    <w:abstractNumId w:val="12"/>
  </w:num>
  <w:num w:numId="10">
    <w:abstractNumId w:val="17"/>
  </w:num>
  <w:num w:numId="11">
    <w:abstractNumId w:val="33"/>
  </w:num>
  <w:num w:numId="12">
    <w:abstractNumId w:val="14"/>
  </w:num>
  <w:num w:numId="13">
    <w:abstractNumId w:val="29"/>
  </w:num>
  <w:num w:numId="14">
    <w:abstractNumId w:val="21"/>
  </w:num>
  <w:num w:numId="15">
    <w:abstractNumId w:val="8"/>
  </w:num>
  <w:num w:numId="16">
    <w:abstractNumId w:val="24"/>
  </w:num>
  <w:num w:numId="17">
    <w:abstractNumId w:val="34"/>
  </w:num>
  <w:num w:numId="18">
    <w:abstractNumId w:val="23"/>
  </w:num>
  <w:num w:numId="19">
    <w:abstractNumId w:val="16"/>
  </w:num>
  <w:num w:numId="20">
    <w:abstractNumId w:val="19"/>
  </w:num>
  <w:num w:numId="21">
    <w:abstractNumId w:val="30"/>
  </w:num>
  <w:num w:numId="22">
    <w:abstractNumId w:val="13"/>
  </w:num>
  <w:num w:numId="23">
    <w:abstractNumId w:val="35"/>
  </w:num>
  <w:num w:numId="24">
    <w:abstractNumId w:val="10"/>
  </w:num>
  <w:num w:numId="25">
    <w:abstractNumId w:val="31"/>
  </w:num>
  <w:num w:numId="26">
    <w:abstractNumId w:val="7"/>
  </w:num>
  <w:num w:numId="27">
    <w:abstractNumId w:val="9"/>
  </w:num>
  <w:num w:numId="28">
    <w:abstractNumId w:val="4"/>
  </w:num>
  <w:num w:numId="29">
    <w:abstractNumId w:val="6"/>
  </w:num>
  <w:num w:numId="30">
    <w:abstractNumId w:val="27"/>
  </w:num>
  <w:num w:numId="31">
    <w:abstractNumId w:val="3"/>
  </w:num>
  <w:num w:numId="32">
    <w:abstractNumId w:val="26"/>
  </w:num>
  <w:num w:numId="33">
    <w:abstractNumId w:val="32"/>
  </w:num>
  <w:num w:numId="34">
    <w:abstractNumId w:val="11"/>
  </w:num>
  <w:num w:numId="35">
    <w:abstractNumId w:val="22"/>
  </w:num>
  <w:num w:numId="36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hdrShapeDefaults>
    <o:shapedefaults v:ext="edit" spidmax="71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EB1196"/>
    <w:rsid w:val="00031B6C"/>
    <w:rsid w:val="00040460"/>
    <w:rsid w:val="00063D58"/>
    <w:rsid w:val="0008520E"/>
    <w:rsid w:val="000862EA"/>
    <w:rsid w:val="000D0E3E"/>
    <w:rsid w:val="000D53F0"/>
    <w:rsid w:val="00116EE5"/>
    <w:rsid w:val="001429CA"/>
    <w:rsid w:val="00145171"/>
    <w:rsid w:val="00163989"/>
    <w:rsid w:val="00166911"/>
    <w:rsid w:val="00172C12"/>
    <w:rsid w:val="001C7935"/>
    <w:rsid w:val="001D5324"/>
    <w:rsid w:val="002270A4"/>
    <w:rsid w:val="00236A7F"/>
    <w:rsid w:val="00242A71"/>
    <w:rsid w:val="00255C32"/>
    <w:rsid w:val="00276D03"/>
    <w:rsid w:val="002B6B3D"/>
    <w:rsid w:val="00351478"/>
    <w:rsid w:val="00356962"/>
    <w:rsid w:val="00371DF8"/>
    <w:rsid w:val="003976C6"/>
    <w:rsid w:val="003C7FB8"/>
    <w:rsid w:val="003E540F"/>
    <w:rsid w:val="00405E17"/>
    <w:rsid w:val="00416B4A"/>
    <w:rsid w:val="00424018"/>
    <w:rsid w:val="00446F4F"/>
    <w:rsid w:val="00447E8F"/>
    <w:rsid w:val="00461DB1"/>
    <w:rsid w:val="004801E0"/>
    <w:rsid w:val="004C2977"/>
    <w:rsid w:val="004F5417"/>
    <w:rsid w:val="00535D71"/>
    <w:rsid w:val="0054104F"/>
    <w:rsid w:val="005C28F0"/>
    <w:rsid w:val="00621BE1"/>
    <w:rsid w:val="00640A54"/>
    <w:rsid w:val="006851E7"/>
    <w:rsid w:val="006B3F6C"/>
    <w:rsid w:val="007162A8"/>
    <w:rsid w:val="00750B3B"/>
    <w:rsid w:val="007A42C0"/>
    <w:rsid w:val="007B7A31"/>
    <w:rsid w:val="007C2698"/>
    <w:rsid w:val="007C61B7"/>
    <w:rsid w:val="007F3CF8"/>
    <w:rsid w:val="0084180B"/>
    <w:rsid w:val="008606DE"/>
    <w:rsid w:val="0087784D"/>
    <w:rsid w:val="00882847"/>
    <w:rsid w:val="008C3B64"/>
    <w:rsid w:val="008F432F"/>
    <w:rsid w:val="0092061F"/>
    <w:rsid w:val="0094141E"/>
    <w:rsid w:val="009437F9"/>
    <w:rsid w:val="009529DC"/>
    <w:rsid w:val="00955338"/>
    <w:rsid w:val="00987B6D"/>
    <w:rsid w:val="009B0236"/>
    <w:rsid w:val="009C7772"/>
    <w:rsid w:val="009E20BF"/>
    <w:rsid w:val="00A15B85"/>
    <w:rsid w:val="00A266C5"/>
    <w:rsid w:val="00A74ACE"/>
    <w:rsid w:val="00A74BC6"/>
    <w:rsid w:val="00A8468C"/>
    <w:rsid w:val="00AA345A"/>
    <w:rsid w:val="00AC3C73"/>
    <w:rsid w:val="00B13F64"/>
    <w:rsid w:val="00B337CC"/>
    <w:rsid w:val="00B55515"/>
    <w:rsid w:val="00B8561F"/>
    <w:rsid w:val="00BC1244"/>
    <w:rsid w:val="00BE1EA3"/>
    <w:rsid w:val="00C12BE2"/>
    <w:rsid w:val="00C844AD"/>
    <w:rsid w:val="00CA5C6C"/>
    <w:rsid w:val="00CB1F6E"/>
    <w:rsid w:val="00D003B8"/>
    <w:rsid w:val="00D23456"/>
    <w:rsid w:val="00D365FF"/>
    <w:rsid w:val="00DE2537"/>
    <w:rsid w:val="00E973D3"/>
    <w:rsid w:val="00EB1196"/>
    <w:rsid w:val="00EB7009"/>
    <w:rsid w:val="00F7745D"/>
    <w:rsid w:val="00F93695"/>
    <w:rsid w:val="00FB171A"/>
    <w:rsid w:val="00FB7F0D"/>
    <w:rsid w:val="00FC3EA8"/>
    <w:rsid w:val="00FE10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5515"/>
  </w:style>
  <w:style w:type="paragraph" w:styleId="1">
    <w:name w:val="heading 1"/>
    <w:basedOn w:val="a"/>
    <w:next w:val="a"/>
    <w:link w:val="10"/>
    <w:uiPriority w:val="9"/>
    <w:qFormat/>
    <w:rsid w:val="0054104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D53F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74AC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B119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Title"/>
    <w:basedOn w:val="a"/>
    <w:next w:val="a"/>
    <w:link w:val="a5"/>
    <w:uiPriority w:val="10"/>
    <w:qFormat/>
    <w:rsid w:val="0054104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54104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54104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6">
    <w:name w:val="List Paragraph"/>
    <w:basedOn w:val="a"/>
    <w:uiPriority w:val="34"/>
    <w:qFormat/>
    <w:rsid w:val="00C12BE2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C12BE2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rsid w:val="000D53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A74ACE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8">
    <w:name w:val="Table Grid"/>
    <w:basedOn w:val="a1"/>
    <w:uiPriority w:val="59"/>
    <w:rsid w:val="00276D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uiPriority w:val="99"/>
    <w:semiHidden/>
    <w:unhideWhenUsed/>
    <w:rsid w:val="009553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55338"/>
    <w:rPr>
      <w:rFonts w:ascii="Tahoma" w:hAnsi="Tahoma" w:cs="Tahoma"/>
      <w:sz w:val="16"/>
      <w:szCs w:val="16"/>
    </w:rPr>
  </w:style>
  <w:style w:type="table" w:customStyle="1" w:styleId="TableNormal">
    <w:name w:val="Table Normal"/>
    <w:uiPriority w:val="2"/>
    <w:semiHidden/>
    <w:unhideWhenUsed/>
    <w:qFormat/>
    <w:rsid w:val="004801E0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Body Text"/>
    <w:basedOn w:val="a"/>
    <w:link w:val="ac"/>
    <w:uiPriority w:val="1"/>
    <w:qFormat/>
    <w:rsid w:val="004801E0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</w:rPr>
  </w:style>
  <w:style w:type="character" w:customStyle="1" w:styleId="ac">
    <w:name w:val="Основной текст Знак"/>
    <w:basedOn w:val="a0"/>
    <w:link w:val="ab"/>
    <w:uiPriority w:val="1"/>
    <w:rsid w:val="004801E0"/>
    <w:rPr>
      <w:rFonts w:ascii="Arial" w:eastAsia="Arial" w:hAnsi="Arial" w:cs="Arial"/>
    </w:rPr>
  </w:style>
  <w:style w:type="paragraph" w:customStyle="1" w:styleId="TableParagraph">
    <w:name w:val="Table Paragraph"/>
    <w:basedOn w:val="a"/>
    <w:uiPriority w:val="1"/>
    <w:qFormat/>
    <w:rsid w:val="004801E0"/>
    <w:pPr>
      <w:widowControl w:val="0"/>
      <w:autoSpaceDE w:val="0"/>
      <w:autoSpaceDN w:val="0"/>
      <w:spacing w:before="99" w:after="0" w:line="240" w:lineRule="auto"/>
    </w:pPr>
    <w:rPr>
      <w:rFonts w:ascii="Arial" w:eastAsia="Arial" w:hAnsi="Arial" w:cs="Arial"/>
    </w:rPr>
  </w:style>
  <w:style w:type="paragraph" w:styleId="ad">
    <w:name w:val="header"/>
    <w:basedOn w:val="a"/>
    <w:link w:val="ae"/>
    <w:uiPriority w:val="99"/>
    <w:unhideWhenUsed/>
    <w:rsid w:val="004801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4801E0"/>
  </w:style>
  <w:style w:type="paragraph" w:styleId="af">
    <w:name w:val="footer"/>
    <w:basedOn w:val="a"/>
    <w:link w:val="af0"/>
    <w:uiPriority w:val="99"/>
    <w:semiHidden/>
    <w:unhideWhenUsed/>
    <w:rsid w:val="004801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semiHidden/>
    <w:rsid w:val="004801E0"/>
  </w:style>
  <w:style w:type="paragraph" w:styleId="af1">
    <w:name w:val="TOC Heading"/>
    <w:basedOn w:val="1"/>
    <w:next w:val="a"/>
    <w:uiPriority w:val="39"/>
    <w:semiHidden/>
    <w:unhideWhenUsed/>
    <w:qFormat/>
    <w:rsid w:val="007162A8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7162A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162A8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7162A8"/>
    <w:pPr>
      <w:spacing w:after="100"/>
      <w:ind w:left="440"/>
    </w:pPr>
  </w:style>
  <w:style w:type="character" w:styleId="af2">
    <w:name w:val="FollowedHyperlink"/>
    <w:basedOn w:val="a0"/>
    <w:uiPriority w:val="99"/>
    <w:semiHidden/>
    <w:unhideWhenUsed/>
    <w:rsid w:val="00145171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45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301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38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2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34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8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79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7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76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67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2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53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3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26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adio.ru/" TargetMode="Externa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hyperlink" Target="https://github.com/Bychkova-Elena/WebsiteForOrderingCakes" TargetMode="External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hyperlink" Target="http://htmlbook.ru/" TargetMode="External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hyperlink" Target="https://metanit.com/" TargetMode="External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yperlink" Target="https://www.figma.com/file/Jvxug6WzfIluyij8DQDMvW/%D0%94%D0%BE%D0%BC%D0%B0%D1%88%D0%BD%D0%B8%D0%B5-%D1%82%D0%BE%D1%80%D1%82%D1%8B-%D0%BD%D0%B0-%D0%B7%D0%B0%D0%BA%D0%B0%D0%B7?node-id=0%3A1" TargetMode="External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9.png"/><Relationship Id="rId32" Type="http://schemas.openxmlformats.org/officeDocument/2006/relationships/hyperlink" Target="https://firebase.google.com/docs" TargetMode="External"/><Relationship Id="rId37" Type="http://schemas.openxmlformats.org/officeDocument/2006/relationships/hyperlink" Target="https://medium.com/" TargetMode="External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hyperlink" Target="http://landing.std-716.ist.mospolytech.ru/" TargetMode="External"/><Relationship Id="rId36" Type="http://schemas.openxmlformats.org/officeDocument/2006/relationships/hyperlink" Target="https://webformyself.com/" TargetMode="External"/><Relationship Id="rId10" Type="http://schemas.openxmlformats.org/officeDocument/2006/relationships/hyperlink" Target="https://cakeandcake.ru/" TargetMode="External"/><Relationship Id="rId19" Type="http://schemas.openxmlformats.org/officeDocument/2006/relationships/image" Target="media/image5.emf"/><Relationship Id="rId31" Type="http://schemas.openxmlformats.org/officeDocument/2006/relationships/hyperlink" Target="https://getbootstrap.com/docs/4.5/getting-started/introduction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chudo-tort.tilda.ws/" TargetMode="External"/><Relationship Id="rId14" Type="http://schemas.openxmlformats.org/officeDocument/2006/relationships/oleObject" Target="embeddings/oleObject2.bin"/><Relationship Id="rId22" Type="http://schemas.openxmlformats.org/officeDocument/2006/relationships/image" Target="media/image7.png"/><Relationship Id="rId27" Type="http://schemas.openxmlformats.org/officeDocument/2006/relationships/hyperlink" Target="https://console.firebase.google.com/u/0/project/order-cakes-9ac74" TargetMode="External"/><Relationship Id="rId30" Type="http://schemas.openxmlformats.org/officeDocument/2006/relationships/hyperlink" Target="https://angular.io/docs" TargetMode="External"/><Relationship Id="rId35" Type="http://schemas.openxmlformats.org/officeDocument/2006/relationships/hyperlink" Target="https://habr.com/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D375997-28C3-4C68-86E8-77BEFCE3E7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5</TotalTime>
  <Pages>30</Pages>
  <Words>3282</Words>
  <Characters>18709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9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42</cp:revision>
  <dcterms:created xsi:type="dcterms:W3CDTF">2020-06-21T14:10:00Z</dcterms:created>
  <dcterms:modified xsi:type="dcterms:W3CDTF">2020-06-25T13:03:00Z</dcterms:modified>
</cp:coreProperties>
</file>